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</p:sldMasterIdLst>
  <p:notesMasterIdLst>
    <p:notesMasterId r:id="rId30"/>
  </p:notesMasterIdLst>
  <p:handoutMasterIdLst>
    <p:handoutMasterId r:id="rId31"/>
  </p:handoutMasterIdLst>
  <p:sldIdLst>
    <p:sldId id="469" r:id="rId6"/>
    <p:sldId id="328" r:id="rId7"/>
    <p:sldId id="371" r:id="rId8"/>
    <p:sldId id="470" r:id="rId9"/>
    <p:sldId id="489" r:id="rId10"/>
    <p:sldId id="486" r:id="rId11"/>
    <p:sldId id="487" r:id="rId12"/>
    <p:sldId id="330" r:id="rId13"/>
    <p:sldId id="331" r:id="rId14"/>
    <p:sldId id="332" r:id="rId15"/>
    <p:sldId id="488" r:id="rId16"/>
    <p:sldId id="333" r:id="rId17"/>
    <p:sldId id="334" r:id="rId18"/>
    <p:sldId id="335" r:id="rId19"/>
    <p:sldId id="337" r:id="rId20"/>
    <p:sldId id="338" r:id="rId21"/>
    <p:sldId id="339" r:id="rId22"/>
    <p:sldId id="340" r:id="rId23"/>
    <p:sldId id="341" r:id="rId24"/>
    <p:sldId id="342" r:id="rId25"/>
    <p:sldId id="343" r:id="rId26"/>
    <p:sldId id="344" r:id="rId27"/>
    <p:sldId id="345" r:id="rId28"/>
    <p:sldId id="369" r:id="rId29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orient="horz">
          <p15:clr>
            <a:srgbClr val="A4A3A4"/>
          </p15:clr>
        </p15:guide>
        <p15:guide id="3">
          <p15:clr>
            <a:srgbClr val="A4A3A4"/>
          </p15:clr>
        </p15:guide>
        <p15:guide id="4" pos="7677">
          <p15:clr>
            <a:srgbClr val="A4A3A4"/>
          </p15:clr>
        </p15:guide>
        <p15:guide id="5" pos="276">
          <p15:clr>
            <a:srgbClr val="A4A3A4"/>
          </p15:clr>
        </p15:guide>
        <p15:guide id="6" pos="74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00"/>
    <a:srgbClr val="E2E2E2"/>
    <a:srgbClr val="00E6E1"/>
    <a:srgbClr val="4EB3D2"/>
    <a:srgbClr val="536F79"/>
    <a:srgbClr val="00C8C3"/>
    <a:srgbClr val="60DAD7"/>
    <a:srgbClr val="00B8B4"/>
    <a:srgbClr val="55B5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45" autoAdjust="0"/>
    <p:restoredTop sz="96353" autoAdjust="0"/>
  </p:normalViewPr>
  <p:slideViewPr>
    <p:cSldViewPr snapToGrid="0" showGuides="1">
      <p:cViewPr varScale="1">
        <p:scale>
          <a:sx n="110" d="100"/>
          <a:sy n="110" d="100"/>
        </p:scale>
        <p:origin x="696" y="96"/>
      </p:cViewPr>
      <p:guideLst>
        <p:guide orient="horz" pos="4319"/>
        <p:guide orient="horz"/>
        <p:guide/>
        <p:guide pos="7677"/>
        <p:guide pos="276"/>
        <p:guide pos="74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howGuides="1">
      <p:cViewPr varScale="1">
        <p:scale>
          <a:sx n="86" d="100"/>
          <a:sy n="86" d="100"/>
        </p:scale>
        <p:origin x="3864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Microsoft%20Office%20PowerPoint&#51032;%20&#52264;&#53944;" TargetMode="External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+mn-lt"/>
                <a:ea typeface="Arial"/>
                <a:cs typeface="Arial"/>
              </a:defRPr>
            </a:pPr>
            <a:r>
              <a:rPr lang="en-US" altLang="ko-KR" sz="1800" b="1">
                <a:latin typeface="+mn-lt"/>
              </a:rPr>
              <a:t>Negative V</a:t>
            </a:r>
            <a:r>
              <a:rPr lang="en-US" altLang="ko-KR" sz="1800" b="1" baseline="-25000">
                <a:latin typeface="+mn-lt"/>
              </a:rPr>
              <a:t>S</a:t>
            </a:r>
            <a:r>
              <a:rPr lang="en-US" altLang="ko-KR" sz="1800" b="1">
                <a:latin typeface="+mn-lt"/>
              </a:rPr>
              <a:t> transient SOA (NPSOA)  </a:t>
            </a:r>
            <a:endParaRPr lang="ko-KR" altLang="ko-KR" sz="1800" b="1">
              <a:latin typeface="+mn-lt"/>
            </a:endParaRPr>
          </a:p>
        </c:rich>
      </c:tx>
      <c:layout>
        <c:manualLayout>
          <c:xMode val="edge"/>
          <c:yMode val="edge"/>
          <c:x val="0.1574635666848882"/>
          <c:y val="3.446579027126509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860927152318342"/>
          <c:y val="0.14180504324399179"/>
          <c:w val="0.83897562187442665"/>
          <c:h val="0.67889015060021518"/>
        </c:manualLayout>
      </c:layout>
      <c:scatterChart>
        <c:scatterStyle val="lineMarker"/>
        <c:varyColors val="0"/>
        <c:ser>
          <c:idx val="0"/>
          <c:order val="0"/>
          <c:tx>
            <c:strRef>
              <c:f>'-VS'!$D$44</c:f>
              <c:strCache>
                <c:ptCount val="1"/>
                <c:pt idx="0">
                  <c:v>FAN73912 EVT0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-VS'!$C$45:$C$50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-VS'!$D$45:$D$50</c:f>
              <c:numCache>
                <c:formatCode>General</c:formatCode>
                <c:ptCount val="6"/>
                <c:pt idx="0">
                  <c:v>-206</c:v>
                </c:pt>
                <c:pt idx="1">
                  <c:v>-203</c:v>
                </c:pt>
                <c:pt idx="2">
                  <c:v>-189</c:v>
                </c:pt>
                <c:pt idx="3">
                  <c:v>-161</c:v>
                </c:pt>
                <c:pt idx="4">
                  <c:v>-141</c:v>
                </c:pt>
                <c:pt idx="5">
                  <c:v>-12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58A-4484-8AF7-92973E437514}"/>
            </c:ext>
          </c:extLst>
        </c:ser>
        <c:ser>
          <c:idx val="2"/>
          <c:order val="1"/>
          <c:tx>
            <c:strRef>
              <c:f>'-VS'!$E$44</c:f>
              <c:strCache>
                <c:ptCount val="1"/>
                <c:pt idx="0">
                  <c:v>IR2213</c:v>
                </c:pt>
              </c:strCache>
            </c:strRef>
          </c:tx>
          <c:spPr>
            <a:ln>
              <a:solidFill>
                <a:srgbClr val="241AF6"/>
              </a:solidFill>
            </a:ln>
          </c:spPr>
          <c:marker>
            <c:spPr>
              <a:solidFill>
                <a:srgbClr val="0000FF"/>
              </a:solidFill>
              <a:ln>
                <a:solidFill>
                  <a:srgbClr val="241AF6"/>
                </a:solidFill>
              </a:ln>
            </c:spPr>
          </c:marker>
          <c:xVal>
            <c:numRef>
              <c:f>'-VS'!$C$45:$C$50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-VS'!$E$45:$E$50</c:f>
              <c:numCache>
                <c:formatCode>General</c:formatCode>
                <c:ptCount val="6"/>
                <c:pt idx="0">
                  <c:v>-94</c:v>
                </c:pt>
                <c:pt idx="1">
                  <c:v>-62</c:v>
                </c:pt>
                <c:pt idx="2">
                  <c:v>-51</c:v>
                </c:pt>
                <c:pt idx="3">
                  <c:v>-45</c:v>
                </c:pt>
                <c:pt idx="4">
                  <c:v>-40</c:v>
                </c:pt>
                <c:pt idx="5">
                  <c:v>-3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58A-4484-8AF7-92973E43751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8129280"/>
        <c:axId val="148400000"/>
      </c:scatterChart>
      <c:valAx>
        <c:axId val="148129280"/>
        <c:scaling>
          <c:orientation val="minMax"/>
          <c:max val="300"/>
          <c:min val="50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olid"/>
            </a:ln>
          </c:spPr>
        </c:minorGridlines>
        <c:title>
          <c:tx>
            <c:rich>
              <a:bodyPr/>
              <a:lstStyle/>
              <a:p>
                <a:pPr>
                  <a:defRPr sz="105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altLang="en-US" sz="1100" baseline="0">
                    <a:latin typeface="Arial" pitchFamily="34" charset="0"/>
                    <a:cs typeface="Arial" pitchFamily="34" charset="0"/>
                  </a:rPr>
                  <a:t>Pulse Width [ns]</a:t>
                </a:r>
                <a:endParaRPr lang="en-US" altLang="en-US" sz="1050" baseline="-25000"/>
              </a:p>
            </c:rich>
          </c:tx>
          <c:layout>
            <c:manualLayout>
              <c:xMode val="edge"/>
              <c:yMode val="edge"/>
              <c:x val="0.43197692880983046"/>
              <c:y val="0.9243300204927831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0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48400000"/>
        <c:crossesAt val="-220"/>
        <c:crossBetween val="midCat"/>
        <c:majorUnit val="50"/>
        <c:minorUnit val="25"/>
      </c:valAx>
      <c:valAx>
        <c:axId val="148400000"/>
        <c:scaling>
          <c:orientation val="minMax"/>
          <c:min val="-220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altLang="en-US" sz="1100" baseline="0"/>
                  <a:t>Negative Vs  [ V</a:t>
                </a:r>
                <a:r>
                  <a:rPr lang="en-US" altLang="en-US" sz="1100"/>
                  <a:t>]</a:t>
                </a:r>
              </a:p>
            </c:rich>
          </c:tx>
          <c:layout>
            <c:manualLayout>
              <c:xMode val="edge"/>
              <c:yMode val="edge"/>
              <c:x val="1.7899873626907963E-2"/>
              <c:y val="0.32199895236241927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48129280"/>
        <c:crossesAt val="1.0000000000000061E-2"/>
        <c:crossBetween val="midCat"/>
        <c:majorUnit val="20"/>
        <c:minorUnit val="10"/>
      </c:valAx>
      <c:spPr>
        <a:noFill/>
        <a:ln w="25400">
          <a:noFill/>
        </a:ln>
      </c:spPr>
    </c:plotArea>
    <c:legend>
      <c:legendPos val="b"/>
      <c:layout>
        <c:manualLayout>
          <c:xMode val="edge"/>
          <c:yMode val="edge"/>
          <c:x val="0.58646279834489656"/>
          <c:y val="0.70187293444198462"/>
          <c:w val="0.34604452221250298"/>
          <c:h val="7.7291584039289013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05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ko-KR"/>
        </a:p>
      </c:txPr>
    </c:legend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5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ko-KR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+mn-lt"/>
                <a:ea typeface="Arial"/>
                <a:cs typeface="Arial"/>
              </a:defRPr>
            </a:pPr>
            <a:r>
              <a:rPr lang="en-US" altLang="en-US" sz="1400" dirty="0">
                <a:latin typeface="+mn-lt"/>
              </a:rPr>
              <a:t>Comparison</a:t>
            </a:r>
            <a:r>
              <a:rPr lang="en-US" altLang="en-US" sz="1400" baseline="0" dirty="0">
                <a:latin typeface="+mn-lt"/>
              </a:rPr>
              <a:t> of N</a:t>
            </a:r>
            <a:r>
              <a:rPr lang="en-US" altLang="en-US" sz="1400" dirty="0">
                <a:latin typeface="+mn-lt"/>
              </a:rPr>
              <a:t>egative Vs  Pulse Characteristics</a:t>
            </a:r>
          </a:p>
        </c:rich>
      </c:tx>
      <c:layout>
        <c:manualLayout>
          <c:xMode val="edge"/>
          <c:yMode val="edge"/>
          <c:x val="0.1574635666848882"/>
          <c:y val="3.446579027126515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86092715231832"/>
          <c:y val="0.14180504324399179"/>
          <c:w val="0.83897562187442665"/>
          <c:h val="0.67889015060021396"/>
        </c:manualLayout>
      </c:layout>
      <c:scatterChart>
        <c:scatterStyle val="lineMarker"/>
        <c:varyColors val="0"/>
        <c:ser>
          <c:idx val="2"/>
          <c:order val="0"/>
          <c:tx>
            <c:strRef>
              <c:f>'[Microsoft Office PowerPoint의 차트]-VS'!$E$4</c:f>
              <c:strCache>
                <c:ptCount val="1"/>
                <c:pt idx="0">
                  <c:v>IR2213</c:v>
                </c:pt>
              </c:strCache>
            </c:strRef>
          </c:tx>
          <c:spPr>
            <a:ln w="28575">
              <a:solidFill>
                <a:srgbClr val="0033CC"/>
              </a:solidFill>
            </a:ln>
          </c:spPr>
          <c:marker>
            <c:spPr>
              <a:solidFill>
                <a:srgbClr val="0033CC"/>
              </a:solidFill>
              <a:ln w="28575">
                <a:solidFill>
                  <a:srgbClr val="0033CC"/>
                </a:solidFill>
              </a:ln>
            </c:spPr>
          </c:marker>
          <c:xVal>
            <c:numRef>
              <c:f>'[Microsoft Office PowerPoint의 차트]-VS'!$C$5:$C$10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[Microsoft Office PowerPoint의 차트]-VS'!$E$5:$E$10</c:f>
              <c:numCache>
                <c:formatCode>0.0_ </c:formatCode>
                <c:ptCount val="6"/>
                <c:pt idx="0">
                  <c:v>-7.7</c:v>
                </c:pt>
                <c:pt idx="1">
                  <c:v>-7.5</c:v>
                </c:pt>
                <c:pt idx="2">
                  <c:v>-7.3</c:v>
                </c:pt>
                <c:pt idx="3">
                  <c:v>-7.3</c:v>
                </c:pt>
                <c:pt idx="4">
                  <c:v>-7.2</c:v>
                </c:pt>
                <c:pt idx="5">
                  <c:v>-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53D-47F9-B814-F40FE8B94DF2}"/>
            </c:ext>
          </c:extLst>
        </c:ser>
        <c:ser>
          <c:idx val="3"/>
          <c:order val="1"/>
          <c:tx>
            <c:strRef>
              <c:f>'[Microsoft Office PowerPoint의 차트]-VS'!$G$4</c:f>
              <c:strCache>
                <c:ptCount val="1"/>
                <c:pt idx="0">
                  <c:v>FAN73912 EVT2</c:v>
                </c:pt>
              </c:strCache>
            </c:strRef>
          </c:tx>
          <c:spPr>
            <a:ln w="28575">
              <a:solidFill>
                <a:srgbClr val="FF0000"/>
              </a:solidFill>
            </a:ln>
          </c:spPr>
          <c:marker>
            <c:spPr>
              <a:ln w="28575">
                <a:solidFill>
                  <a:srgbClr val="FF0000"/>
                </a:solidFill>
              </a:ln>
            </c:spPr>
          </c:marker>
          <c:xVal>
            <c:numRef>
              <c:f>'[Microsoft Office PowerPoint의 차트]-VS'!$C$5:$C$10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[Microsoft Office PowerPoint의 차트]-VS'!$G$5:$G$10</c:f>
              <c:numCache>
                <c:formatCode>General</c:formatCode>
                <c:ptCount val="6"/>
                <c:pt idx="0">
                  <c:v>-33.5</c:v>
                </c:pt>
                <c:pt idx="1">
                  <c:v>-31.2</c:v>
                </c:pt>
                <c:pt idx="2">
                  <c:v>-25.2</c:v>
                </c:pt>
                <c:pt idx="3">
                  <c:v>-21.9</c:v>
                </c:pt>
                <c:pt idx="4">
                  <c:v>-18.3</c:v>
                </c:pt>
                <c:pt idx="5">
                  <c:v>-10.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553D-47F9-B814-F40FE8B94D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3459456"/>
        <c:axId val="123478016"/>
      </c:scatterChart>
      <c:valAx>
        <c:axId val="123459456"/>
        <c:scaling>
          <c:orientation val="minMax"/>
          <c:max val="300"/>
          <c:min val="50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olid"/>
            </a:ln>
          </c:spPr>
        </c:minorGridlines>
        <c:title>
          <c:tx>
            <c:rich>
              <a:bodyPr/>
              <a:lstStyle/>
              <a:p>
                <a:pPr>
                  <a:defRPr sz="105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altLang="en-US" sz="1100" baseline="0">
                    <a:latin typeface="Arial" pitchFamily="34" charset="0"/>
                    <a:cs typeface="Arial" pitchFamily="34" charset="0"/>
                  </a:rPr>
                  <a:t>Pulse Width [ns]</a:t>
                </a:r>
                <a:endParaRPr lang="en-US" altLang="en-US" sz="1050" baseline="-25000"/>
              </a:p>
            </c:rich>
          </c:tx>
          <c:layout>
            <c:manualLayout>
              <c:xMode val="edge"/>
              <c:yMode val="edge"/>
              <c:x val="0.43197692880982957"/>
              <c:y val="0.9243300204927831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0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23478016"/>
        <c:crossesAt val="-150"/>
        <c:crossBetween val="midCat"/>
        <c:majorUnit val="50"/>
        <c:minorUnit val="25"/>
      </c:valAx>
      <c:valAx>
        <c:axId val="123478016"/>
        <c:scaling>
          <c:orientation val="minMax"/>
          <c:max val="0"/>
          <c:min val="-45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altLang="en-US" sz="1100" baseline="0"/>
                  <a:t>Negative Vs Peak  [ V</a:t>
                </a:r>
                <a:r>
                  <a:rPr lang="en-US" altLang="en-US" sz="1100"/>
                  <a:t>]</a:t>
                </a:r>
              </a:p>
            </c:rich>
          </c:tx>
          <c:layout>
            <c:manualLayout>
              <c:xMode val="edge"/>
              <c:yMode val="edge"/>
              <c:x val="1.7899873626907998E-2"/>
              <c:y val="0.32199895236241854"/>
            </c:manualLayout>
          </c:layout>
          <c:overlay val="0"/>
          <c:spPr>
            <a:noFill/>
            <a:ln w="25400">
              <a:noFill/>
            </a:ln>
          </c:spPr>
        </c:title>
        <c:numFmt formatCode="0.0_ 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23459456"/>
        <c:crossesAt val="1.0000000000000063E-2"/>
        <c:crossBetween val="midCat"/>
        <c:majorUnit val="5"/>
        <c:minorUnit val="1"/>
      </c:valAx>
      <c:spPr>
        <a:noFill/>
        <a:ln w="25400">
          <a:noFill/>
        </a:ln>
      </c:spPr>
    </c:plotArea>
    <c:legend>
      <c:legendPos val="b"/>
      <c:layout>
        <c:manualLayout>
          <c:xMode val="edge"/>
          <c:yMode val="edge"/>
          <c:x val="0.29604089198994843"/>
          <c:y val="0.15417085920435825"/>
          <c:w val="0.6403438388163607"/>
          <c:h val="6.2925809867807311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0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ko-KR"/>
        </a:p>
      </c:txPr>
    </c:legend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5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ko-KR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+mn-lt"/>
                <a:ea typeface="Arial"/>
                <a:cs typeface="Arial"/>
              </a:defRPr>
            </a:pPr>
            <a:r>
              <a:rPr lang="en-US" altLang="en-US" sz="1400" dirty="0">
                <a:latin typeface="+mn-lt"/>
              </a:rPr>
              <a:t>Comparison</a:t>
            </a:r>
            <a:r>
              <a:rPr lang="en-US" altLang="en-US" sz="1400" baseline="0" dirty="0">
                <a:latin typeface="+mn-lt"/>
              </a:rPr>
              <a:t> of N</a:t>
            </a:r>
            <a:r>
              <a:rPr lang="en-US" altLang="en-US" sz="1400" dirty="0">
                <a:latin typeface="+mn-lt"/>
              </a:rPr>
              <a:t>egative Vs  Pulse Characteristics</a:t>
            </a:r>
          </a:p>
        </c:rich>
      </c:tx>
      <c:layout>
        <c:manualLayout>
          <c:xMode val="edge"/>
          <c:yMode val="edge"/>
          <c:x val="0.1574635666848882"/>
          <c:y val="3.446579027126509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0860927152318342"/>
          <c:y val="0.14180504324399179"/>
          <c:w val="0.83897562187442665"/>
          <c:h val="0.67889015060021518"/>
        </c:manualLayout>
      </c:layout>
      <c:scatterChart>
        <c:scatterStyle val="lineMarker"/>
        <c:varyColors val="0"/>
        <c:ser>
          <c:idx val="2"/>
          <c:order val="0"/>
          <c:tx>
            <c:strRef>
              <c:f>'-VS'!$E$22</c:f>
              <c:strCache>
                <c:ptCount val="1"/>
                <c:pt idx="0">
                  <c:v>IR2213</c:v>
                </c:pt>
              </c:strCache>
            </c:strRef>
          </c:tx>
          <c:spPr>
            <a:ln>
              <a:solidFill>
                <a:srgbClr val="0033CC"/>
              </a:solidFill>
            </a:ln>
          </c:spPr>
          <c:marker>
            <c:spPr>
              <a:solidFill>
                <a:srgbClr val="0033CC"/>
              </a:solidFill>
              <a:ln>
                <a:solidFill>
                  <a:srgbClr val="0033CC"/>
                </a:solidFill>
              </a:ln>
            </c:spPr>
          </c:marker>
          <c:xVal>
            <c:numRef>
              <c:f>'-VS'!$C$23:$C$28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-VS'!$E$23:$E$28</c:f>
              <c:numCache>
                <c:formatCode>0.0_ </c:formatCode>
                <c:ptCount val="6"/>
                <c:pt idx="0">
                  <c:v>-8.3000000000000007</c:v>
                </c:pt>
                <c:pt idx="1">
                  <c:v>-8.5</c:v>
                </c:pt>
                <c:pt idx="2">
                  <c:v>-8.2000000000000011</c:v>
                </c:pt>
                <c:pt idx="3">
                  <c:v>-8.6</c:v>
                </c:pt>
                <c:pt idx="4">
                  <c:v>-8.2000000000000011</c:v>
                </c:pt>
                <c:pt idx="5">
                  <c:v>-8.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AE4-4D34-B3C8-CC8E475A7C8B}"/>
            </c:ext>
          </c:extLst>
        </c:ser>
        <c:ser>
          <c:idx val="0"/>
          <c:order val="1"/>
          <c:tx>
            <c:strRef>
              <c:f>'-VS'!$D$22</c:f>
              <c:strCache>
                <c:ptCount val="1"/>
                <c:pt idx="0">
                  <c:v>FAN73912 EVT0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xVal>
            <c:numRef>
              <c:f>'-VS'!$C$23:$C$28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-VS'!$D$23:$D$28</c:f>
              <c:numCache>
                <c:formatCode>0.0_ </c:formatCode>
                <c:ptCount val="6"/>
                <c:pt idx="0">
                  <c:v>-37.800000000000004</c:v>
                </c:pt>
                <c:pt idx="1">
                  <c:v>-33.5</c:v>
                </c:pt>
                <c:pt idx="2">
                  <c:v>-36.1</c:v>
                </c:pt>
                <c:pt idx="3">
                  <c:v>-37.300000000000004</c:v>
                </c:pt>
                <c:pt idx="4">
                  <c:v>-37.9</c:v>
                </c:pt>
                <c:pt idx="5">
                  <c:v>-26.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AE4-4D34-B3C8-CC8E475A7C8B}"/>
            </c:ext>
          </c:extLst>
        </c:ser>
        <c:ser>
          <c:idx val="3"/>
          <c:order val="2"/>
          <c:tx>
            <c:strRef>
              <c:f>'-VS'!$F$22</c:f>
              <c:strCache>
                <c:ptCount val="1"/>
                <c:pt idx="0">
                  <c:v>VBS=20V</c:v>
                </c:pt>
              </c:strCache>
            </c:strRef>
          </c:tx>
          <c:spPr>
            <a:ln>
              <a:solidFill>
                <a:srgbClr val="FF0000"/>
              </a:solidFill>
              <a:prstDash val="sysDash"/>
            </a:ln>
          </c:spPr>
          <c:marker>
            <c:spPr>
              <a:ln>
                <a:solidFill>
                  <a:srgbClr val="FF0000"/>
                </a:solidFill>
                <a:prstDash val="sysDash"/>
              </a:ln>
            </c:spPr>
          </c:marker>
          <c:xVal>
            <c:numRef>
              <c:f>'-VS'!$C$23:$C$28</c:f>
              <c:numCache>
                <c:formatCode>General</c:formatCode>
                <c:ptCount val="6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</c:numCache>
            </c:numRef>
          </c:xVal>
          <c:yVal>
            <c:numRef>
              <c:f>'-VS'!$F$23:$F$28</c:f>
              <c:numCache>
                <c:formatCode>General</c:formatCode>
                <c:ptCount val="6"/>
                <c:pt idx="0">
                  <c:v>-29.3</c:v>
                </c:pt>
                <c:pt idx="1">
                  <c:v>-29.2</c:v>
                </c:pt>
                <c:pt idx="2">
                  <c:v>-28.6</c:v>
                </c:pt>
                <c:pt idx="3">
                  <c:v>-27.2</c:v>
                </c:pt>
                <c:pt idx="4">
                  <c:v>-21.9</c:v>
                </c:pt>
                <c:pt idx="5">
                  <c:v>-1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9AE4-4D34-B3C8-CC8E475A7C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8444672"/>
        <c:axId val="148465920"/>
      </c:scatterChart>
      <c:valAx>
        <c:axId val="148444672"/>
        <c:scaling>
          <c:orientation val="minMax"/>
          <c:max val="300"/>
          <c:min val="50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olid"/>
            </a:ln>
          </c:spPr>
        </c:minorGridlines>
        <c:title>
          <c:tx>
            <c:rich>
              <a:bodyPr/>
              <a:lstStyle/>
              <a:p>
                <a:pPr>
                  <a:defRPr sz="1050" b="1" i="0" u="none" strike="noStrike" baseline="0">
                    <a:solidFill>
                      <a:srgbClr val="000000"/>
                    </a:solidFill>
                    <a:latin typeface="+mn-lt"/>
                    <a:ea typeface="Arial"/>
                    <a:cs typeface="Arial"/>
                  </a:defRPr>
                </a:pPr>
                <a:r>
                  <a:rPr lang="en-US" altLang="en-US" sz="1100" baseline="0">
                    <a:latin typeface="+mn-lt"/>
                    <a:cs typeface="Arial" pitchFamily="34" charset="0"/>
                  </a:rPr>
                  <a:t>Pulse Width [ns]</a:t>
                </a:r>
                <a:endParaRPr lang="en-US" altLang="en-US" sz="1050" baseline="-25000">
                  <a:latin typeface="+mn-lt"/>
                </a:endParaRPr>
              </a:p>
            </c:rich>
          </c:tx>
          <c:layout>
            <c:manualLayout>
              <c:xMode val="edge"/>
              <c:yMode val="edge"/>
              <c:x val="0.43197692880983046"/>
              <c:y val="0.9243300204927831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0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48465920"/>
        <c:crossesAt val="-150"/>
        <c:crossBetween val="midCat"/>
        <c:majorUnit val="50"/>
        <c:minorUnit val="25"/>
      </c:valAx>
      <c:valAx>
        <c:axId val="148465920"/>
        <c:scaling>
          <c:orientation val="minMax"/>
          <c:max val="0"/>
          <c:min val="-40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altLang="en-US" sz="1100" baseline="0"/>
                  <a:t>Negative Vs Peak  [ V</a:t>
                </a:r>
                <a:r>
                  <a:rPr lang="en-US" altLang="en-US" sz="1100"/>
                  <a:t>]</a:t>
                </a:r>
              </a:p>
            </c:rich>
          </c:tx>
          <c:layout>
            <c:manualLayout>
              <c:xMode val="edge"/>
              <c:yMode val="edge"/>
              <c:x val="1.7899873626907963E-2"/>
              <c:y val="0.32199895236241927"/>
            </c:manualLayout>
          </c:layout>
          <c:overlay val="0"/>
          <c:spPr>
            <a:noFill/>
            <a:ln w="25400">
              <a:noFill/>
            </a:ln>
          </c:spPr>
        </c:title>
        <c:numFmt formatCode="0.0_ 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ko-KR"/>
          </a:p>
        </c:txPr>
        <c:crossAx val="148444672"/>
        <c:crossesAt val="1.0000000000000061E-2"/>
        <c:crossBetween val="midCat"/>
        <c:majorUnit val="5"/>
        <c:minorUnit val="1"/>
      </c:valAx>
      <c:spPr>
        <a:noFill/>
        <a:ln w="25400">
          <a:noFill/>
        </a:ln>
      </c:spPr>
    </c:plotArea>
    <c:legend>
      <c:legendPos val="b"/>
      <c:layout>
        <c:manualLayout>
          <c:xMode val="edge"/>
          <c:yMode val="edge"/>
          <c:x val="0.49249768557691348"/>
          <c:y val="0.16228171526806168"/>
          <c:w val="0.43201170650128917"/>
          <c:h val="8.0875622049754167E-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0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ko-KR"/>
        </a:p>
      </c:txPr>
    </c:legend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5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ko-KR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 altLang="ko-KR" sz="1400" b="1" i="0" baseline="0" dirty="0"/>
              <a:t>COM- VSS (</a:t>
            </a:r>
            <a:r>
              <a:rPr lang="en-US" altLang="ko-KR" sz="1400" b="1" i="0" u="none" strike="noStrike" baseline="0" dirty="0"/>
              <a:t>TJ =</a:t>
            </a:r>
            <a:r>
              <a:rPr lang="en-US" altLang="ko-KR" sz="1400" b="1" i="0" baseline="0" dirty="0"/>
              <a:t>25</a:t>
            </a:r>
            <a:r>
              <a:rPr lang="ko-KR" altLang="ko-KR" sz="1400" b="1" i="0" baseline="0" dirty="0"/>
              <a:t>℃</a:t>
            </a:r>
            <a:r>
              <a:rPr lang="en-US" altLang="ko-KR" sz="1400" b="1" i="0" baseline="0" dirty="0"/>
              <a:t>) </a:t>
            </a:r>
            <a:endParaRPr lang="ko-KR" altLang="ko-KR" sz="1400" b="1" i="0" baseline="0" dirty="0"/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991667783911934"/>
          <c:y val="0.15401414355868218"/>
          <c:w val="0.76656188897192556"/>
          <c:h val="0.66492650568017331"/>
        </c:manualLayout>
      </c:layout>
      <c:scatterChart>
        <c:scatterStyle val="lineMarker"/>
        <c:varyColors val="0"/>
        <c:ser>
          <c:idx val="3"/>
          <c:order val="0"/>
          <c:tx>
            <c:strRef>
              <c:f>'COM-VSS'!$H$3</c:f>
              <c:strCache>
                <c:ptCount val="1"/>
                <c:pt idx="0">
                  <c:v>I-Product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xVal>
            <c:numRef>
              <c:f>'COM-VSS'!$H$5:$H$1028</c:f>
              <c:numCache>
                <c:formatCode>0.00E+00</c:formatCode>
                <c:ptCount val="1024"/>
                <c:pt idx="0">
                  <c:v>0.1</c:v>
                </c:pt>
                <c:pt idx="1">
                  <c:v>0.1</c:v>
                </c:pt>
                <c:pt idx="2">
                  <c:v>-0.1</c:v>
                </c:pt>
                <c:pt idx="3">
                  <c:v>-0.1</c:v>
                </c:pt>
                <c:pt idx="4">
                  <c:v>-0.1</c:v>
                </c:pt>
                <c:pt idx="5">
                  <c:v>-0.1</c:v>
                </c:pt>
                <c:pt idx="6">
                  <c:v>-0.1</c:v>
                </c:pt>
                <c:pt idx="7">
                  <c:v>0</c:v>
                </c:pt>
                <c:pt idx="8">
                  <c:v>0</c:v>
                </c:pt>
                <c:pt idx="9">
                  <c:v>0.1</c:v>
                </c:pt>
                <c:pt idx="10">
                  <c:v>0.1</c:v>
                </c:pt>
                <c:pt idx="11">
                  <c:v>0.30000000000000032</c:v>
                </c:pt>
                <c:pt idx="12">
                  <c:v>0.5</c:v>
                </c:pt>
                <c:pt idx="13">
                  <c:v>0.70000000000000062</c:v>
                </c:pt>
                <c:pt idx="14">
                  <c:v>0.8</c:v>
                </c:pt>
                <c:pt idx="15">
                  <c:v>1</c:v>
                </c:pt>
                <c:pt idx="16">
                  <c:v>1.2</c:v>
                </c:pt>
                <c:pt idx="17">
                  <c:v>1.3</c:v>
                </c:pt>
                <c:pt idx="18">
                  <c:v>1.6</c:v>
                </c:pt>
                <c:pt idx="19">
                  <c:v>1.8</c:v>
                </c:pt>
                <c:pt idx="20">
                  <c:v>2</c:v>
                </c:pt>
                <c:pt idx="21">
                  <c:v>2.2000000000000002</c:v>
                </c:pt>
                <c:pt idx="22">
                  <c:v>2.2999999999999998</c:v>
                </c:pt>
                <c:pt idx="23">
                  <c:v>2.6</c:v>
                </c:pt>
                <c:pt idx="24">
                  <c:v>2.8</c:v>
                </c:pt>
                <c:pt idx="25">
                  <c:v>3</c:v>
                </c:pt>
                <c:pt idx="26">
                  <c:v>3.2</c:v>
                </c:pt>
                <c:pt idx="27">
                  <c:v>3.3</c:v>
                </c:pt>
                <c:pt idx="28">
                  <c:v>3.6</c:v>
                </c:pt>
                <c:pt idx="29">
                  <c:v>3.8</c:v>
                </c:pt>
                <c:pt idx="30">
                  <c:v>4</c:v>
                </c:pt>
                <c:pt idx="31">
                  <c:v>4.2</c:v>
                </c:pt>
                <c:pt idx="32">
                  <c:v>4.3</c:v>
                </c:pt>
                <c:pt idx="33">
                  <c:v>4.5999999999999996</c:v>
                </c:pt>
                <c:pt idx="34">
                  <c:v>4.7</c:v>
                </c:pt>
                <c:pt idx="35">
                  <c:v>5</c:v>
                </c:pt>
                <c:pt idx="36">
                  <c:v>5.2</c:v>
                </c:pt>
                <c:pt idx="37">
                  <c:v>5.3</c:v>
                </c:pt>
                <c:pt idx="38">
                  <c:v>5.5</c:v>
                </c:pt>
                <c:pt idx="39">
                  <c:v>5.7</c:v>
                </c:pt>
                <c:pt idx="40">
                  <c:v>5.9</c:v>
                </c:pt>
                <c:pt idx="41">
                  <c:v>6.1</c:v>
                </c:pt>
                <c:pt idx="42">
                  <c:v>6.3</c:v>
                </c:pt>
                <c:pt idx="43">
                  <c:v>6.5</c:v>
                </c:pt>
                <c:pt idx="44">
                  <c:v>6.7</c:v>
                </c:pt>
                <c:pt idx="45">
                  <c:v>6.9</c:v>
                </c:pt>
                <c:pt idx="46">
                  <c:v>7.2</c:v>
                </c:pt>
                <c:pt idx="47">
                  <c:v>7.2</c:v>
                </c:pt>
                <c:pt idx="48">
                  <c:v>7.5</c:v>
                </c:pt>
                <c:pt idx="49">
                  <c:v>7.7</c:v>
                </c:pt>
                <c:pt idx="50">
                  <c:v>7.9</c:v>
                </c:pt>
                <c:pt idx="51">
                  <c:v>8.1</c:v>
                </c:pt>
                <c:pt idx="52">
                  <c:v>8.3000000000000007</c:v>
                </c:pt>
                <c:pt idx="53">
                  <c:v>8.5</c:v>
                </c:pt>
                <c:pt idx="54">
                  <c:v>8.6</c:v>
                </c:pt>
                <c:pt idx="55">
                  <c:v>8.8000000000000007</c:v>
                </c:pt>
                <c:pt idx="56">
                  <c:v>9</c:v>
                </c:pt>
                <c:pt idx="57">
                  <c:v>9.3000000000000007</c:v>
                </c:pt>
                <c:pt idx="58">
                  <c:v>9.4</c:v>
                </c:pt>
                <c:pt idx="59">
                  <c:v>9.6</c:v>
                </c:pt>
                <c:pt idx="60">
                  <c:v>9.9</c:v>
                </c:pt>
                <c:pt idx="61">
                  <c:v>10</c:v>
                </c:pt>
                <c:pt idx="62">
                  <c:v>10.200000000000001</c:v>
                </c:pt>
                <c:pt idx="63">
                  <c:v>10.4</c:v>
                </c:pt>
                <c:pt idx="64">
                  <c:v>10.5</c:v>
                </c:pt>
                <c:pt idx="65">
                  <c:v>10.8</c:v>
                </c:pt>
                <c:pt idx="66">
                  <c:v>11</c:v>
                </c:pt>
                <c:pt idx="67">
                  <c:v>11.1</c:v>
                </c:pt>
                <c:pt idx="68">
                  <c:v>11.9</c:v>
                </c:pt>
                <c:pt idx="69">
                  <c:v>11.1</c:v>
                </c:pt>
                <c:pt idx="70">
                  <c:v>11.6</c:v>
                </c:pt>
                <c:pt idx="71">
                  <c:v>11.9</c:v>
                </c:pt>
                <c:pt idx="72">
                  <c:v>12</c:v>
                </c:pt>
                <c:pt idx="73">
                  <c:v>12.3</c:v>
                </c:pt>
                <c:pt idx="74">
                  <c:v>12.5</c:v>
                </c:pt>
                <c:pt idx="75">
                  <c:v>12.6</c:v>
                </c:pt>
                <c:pt idx="76">
                  <c:v>12.9</c:v>
                </c:pt>
                <c:pt idx="77">
                  <c:v>13.1</c:v>
                </c:pt>
                <c:pt idx="78">
                  <c:v>13.2</c:v>
                </c:pt>
                <c:pt idx="79">
                  <c:v>13.4</c:v>
                </c:pt>
                <c:pt idx="80">
                  <c:v>13.6</c:v>
                </c:pt>
                <c:pt idx="81">
                  <c:v>13.8</c:v>
                </c:pt>
                <c:pt idx="82">
                  <c:v>14</c:v>
                </c:pt>
                <c:pt idx="83">
                  <c:v>14.1</c:v>
                </c:pt>
                <c:pt idx="84">
                  <c:v>14.4</c:v>
                </c:pt>
                <c:pt idx="85">
                  <c:v>14.5</c:v>
                </c:pt>
                <c:pt idx="86">
                  <c:v>14.6</c:v>
                </c:pt>
                <c:pt idx="87">
                  <c:v>14.8</c:v>
                </c:pt>
                <c:pt idx="88">
                  <c:v>15</c:v>
                </c:pt>
                <c:pt idx="89">
                  <c:v>15.1</c:v>
                </c:pt>
                <c:pt idx="90">
                  <c:v>15.4</c:v>
                </c:pt>
                <c:pt idx="91">
                  <c:v>15.5</c:v>
                </c:pt>
                <c:pt idx="92">
                  <c:v>15.8</c:v>
                </c:pt>
                <c:pt idx="93">
                  <c:v>15.9</c:v>
                </c:pt>
                <c:pt idx="94">
                  <c:v>16.100000000000001</c:v>
                </c:pt>
                <c:pt idx="95">
                  <c:v>16.2</c:v>
                </c:pt>
                <c:pt idx="96">
                  <c:v>16.5</c:v>
                </c:pt>
                <c:pt idx="97">
                  <c:v>16.600000000000001</c:v>
                </c:pt>
                <c:pt idx="98">
                  <c:v>16.8</c:v>
                </c:pt>
                <c:pt idx="99">
                  <c:v>16.899999999999999</c:v>
                </c:pt>
                <c:pt idx="100">
                  <c:v>17.100000000000001</c:v>
                </c:pt>
                <c:pt idx="101">
                  <c:v>17.3</c:v>
                </c:pt>
                <c:pt idx="102">
                  <c:v>17.5</c:v>
                </c:pt>
                <c:pt idx="103">
                  <c:v>17.7</c:v>
                </c:pt>
                <c:pt idx="104">
                  <c:v>17.8</c:v>
                </c:pt>
                <c:pt idx="105">
                  <c:v>18</c:v>
                </c:pt>
                <c:pt idx="106">
                  <c:v>18.2</c:v>
                </c:pt>
                <c:pt idx="107">
                  <c:v>18.3</c:v>
                </c:pt>
                <c:pt idx="108">
                  <c:v>18.5</c:v>
                </c:pt>
                <c:pt idx="109">
                  <c:v>18.7</c:v>
                </c:pt>
                <c:pt idx="110">
                  <c:v>18.8</c:v>
                </c:pt>
                <c:pt idx="111">
                  <c:v>18.899999999999999</c:v>
                </c:pt>
                <c:pt idx="112">
                  <c:v>19.2</c:v>
                </c:pt>
                <c:pt idx="113">
                  <c:v>19.3</c:v>
                </c:pt>
                <c:pt idx="114">
                  <c:v>19.399999999999999</c:v>
                </c:pt>
                <c:pt idx="115">
                  <c:v>19.7</c:v>
                </c:pt>
                <c:pt idx="116">
                  <c:v>19.8</c:v>
                </c:pt>
                <c:pt idx="117">
                  <c:v>19.899999999999999</c:v>
                </c:pt>
                <c:pt idx="118">
                  <c:v>20.100000000000001</c:v>
                </c:pt>
                <c:pt idx="119">
                  <c:v>20.3</c:v>
                </c:pt>
                <c:pt idx="120">
                  <c:v>20.399999999999999</c:v>
                </c:pt>
                <c:pt idx="121">
                  <c:v>20.5</c:v>
                </c:pt>
                <c:pt idx="122">
                  <c:v>20.7</c:v>
                </c:pt>
                <c:pt idx="123">
                  <c:v>20.9</c:v>
                </c:pt>
                <c:pt idx="124">
                  <c:v>21</c:v>
                </c:pt>
                <c:pt idx="125">
                  <c:v>21.1</c:v>
                </c:pt>
                <c:pt idx="126">
                  <c:v>21.3</c:v>
                </c:pt>
                <c:pt idx="127">
                  <c:v>21.4</c:v>
                </c:pt>
                <c:pt idx="128">
                  <c:v>21.6</c:v>
                </c:pt>
                <c:pt idx="129">
                  <c:v>21.7</c:v>
                </c:pt>
                <c:pt idx="130">
                  <c:v>21.9</c:v>
                </c:pt>
                <c:pt idx="131">
                  <c:v>22</c:v>
                </c:pt>
                <c:pt idx="132">
                  <c:v>22.1</c:v>
                </c:pt>
                <c:pt idx="133">
                  <c:v>22.2</c:v>
                </c:pt>
                <c:pt idx="134">
                  <c:v>22.4</c:v>
                </c:pt>
                <c:pt idx="135">
                  <c:v>22.6</c:v>
                </c:pt>
                <c:pt idx="136">
                  <c:v>22.7</c:v>
                </c:pt>
                <c:pt idx="137">
                  <c:v>22.9</c:v>
                </c:pt>
                <c:pt idx="138">
                  <c:v>23</c:v>
                </c:pt>
                <c:pt idx="139">
                  <c:v>23.2</c:v>
                </c:pt>
                <c:pt idx="140">
                  <c:v>23.3</c:v>
                </c:pt>
                <c:pt idx="141">
                  <c:v>23.5</c:v>
                </c:pt>
                <c:pt idx="142">
                  <c:v>23.6</c:v>
                </c:pt>
                <c:pt idx="143">
                  <c:v>23.7</c:v>
                </c:pt>
                <c:pt idx="144">
                  <c:v>23.9</c:v>
                </c:pt>
                <c:pt idx="145">
                  <c:v>24</c:v>
                </c:pt>
                <c:pt idx="146">
                  <c:v>24.1</c:v>
                </c:pt>
                <c:pt idx="147">
                  <c:v>24.2</c:v>
                </c:pt>
                <c:pt idx="148">
                  <c:v>24.4</c:v>
                </c:pt>
                <c:pt idx="149">
                  <c:v>24.5</c:v>
                </c:pt>
                <c:pt idx="150">
                  <c:v>24.6</c:v>
                </c:pt>
                <c:pt idx="151">
                  <c:v>24.7</c:v>
                </c:pt>
                <c:pt idx="152">
                  <c:v>24.9</c:v>
                </c:pt>
                <c:pt idx="153">
                  <c:v>25</c:v>
                </c:pt>
                <c:pt idx="154">
                  <c:v>25.2</c:v>
                </c:pt>
                <c:pt idx="155">
                  <c:v>25.2</c:v>
                </c:pt>
                <c:pt idx="156">
                  <c:v>25.4</c:v>
                </c:pt>
                <c:pt idx="157">
                  <c:v>25.5</c:v>
                </c:pt>
                <c:pt idx="158">
                  <c:v>25.6</c:v>
                </c:pt>
                <c:pt idx="159">
                  <c:v>25.8</c:v>
                </c:pt>
                <c:pt idx="160">
                  <c:v>26</c:v>
                </c:pt>
                <c:pt idx="161">
                  <c:v>25.9</c:v>
                </c:pt>
                <c:pt idx="162">
                  <c:v>26.2</c:v>
                </c:pt>
                <c:pt idx="163">
                  <c:v>26.2</c:v>
                </c:pt>
                <c:pt idx="164">
                  <c:v>26.4</c:v>
                </c:pt>
                <c:pt idx="165">
                  <c:v>26.5</c:v>
                </c:pt>
                <c:pt idx="166">
                  <c:v>26.6</c:v>
                </c:pt>
                <c:pt idx="167">
                  <c:v>26.7</c:v>
                </c:pt>
                <c:pt idx="168">
                  <c:v>26.8</c:v>
                </c:pt>
                <c:pt idx="169">
                  <c:v>26.9</c:v>
                </c:pt>
                <c:pt idx="170">
                  <c:v>27</c:v>
                </c:pt>
                <c:pt idx="171">
                  <c:v>27.2</c:v>
                </c:pt>
                <c:pt idx="172">
                  <c:v>27.2</c:v>
                </c:pt>
                <c:pt idx="173">
                  <c:v>27.4</c:v>
                </c:pt>
                <c:pt idx="174">
                  <c:v>27.4</c:v>
                </c:pt>
                <c:pt idx="175">
                  <c:v>27.6</c:v>
                </c:pt>
                <c:pt idx="176">
                  <c:v>27.7</c:v>
                </c:pt>
                <c:pt idx="177">
                  <c:v>27.8</c:v>
                </c:pt>
                <c:pt idx="178">
                  <c:v>27.8</c:v>
                </c:pt>
                <c:pt idx="179">
                  <c:v>28</c:v>
                </c:pt>
                <c:pt idx="180">
                  <c:v>28</c:v>
                </c:pt>
                <c:pt idx="181">
                  <c:v>28.2</c:v>
                </c:pt>
                <c:pt idx="182">
                  <c:v>28.3</c:v>
                </c:pt>
                <c:pt idx="183">
                  <c:v>28.3</c:v>
                </c:pt>
                <c:pt idx="184">
                  <c:v>28.5</c:v>
                </c:pt>
                <c:pt idx="185">
                  <c:v>28.6</c:v>
                </c:pt>
                <c:pt idx="186">
                  <c:v>28.7</c:v>
                </c:pt>
                <c:pt idx="187">
                  <c:v>28.8</c:v>
                </c:pt>
                <c:pt idx="188">
                  <c:v>28.8</c:v>
                </c:pt>
                <c:pt idx="189">
                  <c:v>28.9</c:v>
                </c:pt>
                <c:pt idx="190">
                  <c:v>29</c:v>
                </c:pt>
                <c:pt idx="191">
                  <c:v>29.1</c:v>
                </c:pt>
                <c:pt idx="192">
                  <c:v>29.2</c:v>
                </c:pt>
                <c:pt idx="193">
                  <c:v>29.2</c:v>
                </c:pt>
                <c:pt idx="194">
                  <c:v>29.3</c:v>
                </c:pt>
                <c:pt idx="195">
                  <c:v>29.5</c:v>
                </c:pt>
                <c:pt idx="196">
                  <c:v>29.5</c:v>
                </c:pt>
                <c:pt idx="197">
                  <c:v>29.5</c:v>
                </c:pt>
                <c:pt idx="198">
                  <c:v>29.6</c:v>
                </c:pt>
                <c:pt idx="199">
                  <c:v>29.7</c:v>
                </c:pt>
                <c:pt idx="200">
                  <c:v>29.8</c:v>
                </c:pt>
                <c:pt idx="201">
                  <c:v>29.8</c:v>
                </c:pt>
                <c:pt idx="202">
                  <c:v>29.9</c:v>
                </c:pt>
                <c:pt idx="203">
                  <c:v>30</c:v>
                </c:pt>
                <c:pt idx="204">
                  <c:v>30.2</c:v>
                </c:pt>
                <c:pt idx="205">
                  <c:v>30.2</c:v>
                </c:pt>
                <c:pt idx="206">
                  <c:v>30.1</c:v>
                </c:pt>
                <c:pt idx="207">
                  <c:v>30.2</c:v>
                </c:pt>
                <c:pt idx="208">
                  <c:v>30.3</c:v>
                </c:pt>
                <c:pt idx="209">
                  <c:v>30.4</c:v>
                </c:pt>
                <c:pt idx="210">
                  <c:v>30.5</c:v>
                </c:pt>
                <c:pt idx="211">
                  <c:v>30.6</c:v>
                </c:pt>
                <c:pt idx="212">
                  <c:v>30.6</c:v>
                </c:pt>
                <c:pt idx="213">
                  <c:v>30.6</c:v>
                </c:pt>
                <c:pt idx="214">
                  <c:v>30.8</c:v>
                </c:pt>
                <c:pt idx="215">
                  <c:v>30.8</c:v>
                </c:pt>
                <c:pt idx="216">
                  <c:v>30.8</c:v>
                </c:pt>
                <c:pt idx="217">
                  <c:v>30.9</c:v>
                </c:pt>
                <c:pt idx="218">
                  <c:v>30.9</c:v>
                </c:pt>
                <c:pt idx="219">
                  <c:v>31</c:v>
                </c:pt>
                <c:pt idx="220">
                  <c:v>31.1</c:v>
                </c:pt>
                <c:pt idx="221">
                  <c:v>31.1</c:v>
                </c:pt>
                <c:pt idx="222">
                  <c:v>31.2</c:v>
                </c:pt>
                <c:pt idx="223">
                  <c:v>31.2</c:v>
                </c:pt>
                <c:pt idx="224">
                  <c:v>31.2</c:v>
                </c:pt>
                <c:pt idx="225">
                  <c:v>31.3</c:v>
                </c:pt>
                <c:pt idx="226">
                  <c:v>31.4</c:v>
                </c:pt>
                <c:pt idx="227">
                  <c:v>31.5</c:v>
                </c:pt>
                <c:pt idx="228">
                  <c:v>31.5</c:v>
                </c:pt>
                <c:pt idx="229">
                  <c:v>31.5</c:v>
                </c:pt>
                <c:pt idx="230">
                  <c:v>31.5</c:v>
                </c:pt>
                <c:pt idx="231">
                  <c:v>31.5</c:v>
                </c:pt>
                <c:pt idx="232">
                  <c:v>31.5</c:v>
                </c:pt>
                <c:pt idx="233">
                  <c:v>31.6</c:v>
                </c:pt>
                <c:pt idx="234">
                  <c:v>31.6</c:v>
                </c:pt>
                <c:pt idx="235">
                  <c:v>31.6</c:v>
                </c:pt>
                <c:pt idx="236">
                  <c:v>31.7</c:v>
                </c:pt>
                <c:pt idx="237">
                  <c:v>31.7</c:v>
                </c:pt>
                <c:pt idx="238">
                  <c:v>31.7</c:v>
                </c:pt>
                <c:pt idx="239">
                  <c:v>31.8</c:v>
                </c:pt>
                <c:pt idx="240">
                  <c:v>31.7</c:v>
                </c:pt>
                <c:pt idx="241">
                  <c:v>31.8</c:v>
                </c:pt>
                <c:pt idx="242">
                  <c:v>31.8</c:v>
                </c:pt>
                <c:pt idx="243">
                  <c:v>31.8</c:v>
                </c:pt>
                <c:pt idx="244">
                  <c:v>31.9</c:v>
                </c:pt>
                <c:pt idx="245">
                  <c:v>31.8</c:v>
                </c:pt>
                <c:pt idx="246">
                  <c:v>31.8</c:v>
                </c:pt>
                <c:pt idx="247">
                  <c:v>32</c:v>
                </c:pt>
                <c:pt idx="248">
                  <c:v>31.8</c:v>
                </c:pt>
                <c:pt idx="249">
                  <c:v>31.9</c:v>
                </c:pt>
                <c:pt idx="250">
                  <c:v>32</c:v>
                </c:pt>
                <c:pt idx="251">
                  <c:v>32</c:v>
                </c:pt>
                <c:pt idx="252">
                  <c:v>31.9</c:v>
                </c:pt>
                <c:pt idx="253">
                  <c:v>32</c:v>
                </c:pt>
                <c:pt idx="254">
                  <c:v>32.1</c:v>
                </c:pt>
                <c:pt idx="255">
                  <c:v>32</c:v>
                </c:pt>
                <c:pt idx="256">
                  <c:v>32</c:v>
                </c:pt>
                <c:pt idx="257">
                  <c:v>32</c:v>
                </c:pt>
                <c:pt idx="258">
                  <c:v>32</c:v>
                </c:pt>
                <c:pt idx="259">
                  <c:v>32.1</c:v>
                </c:pt>
                <c:pt idx="260">
                  <c:v>32.1</c:v>
                </c:pt>
                <c:pt idx="261">
                  <c:v>32.1</c:v>
                </c:pt>
                <c:pt idx="262">
                  <c:v>32.1</c:v>
                </c:pt>
                <c:pt idx="263">
                  <c:v>32</c:v>
                </c:pt>
                <c:pt idx="264">
                  <c:v>32.1</c:v>
                </c:pt>
                <c:pt idx="265">
                  <c:v>32.1</c:v>
                </c:pt>
                <c:pt idx="266">
                  <c:v>32.1</c:v>
                </c:pt>
                <c:pt idx="267">
                  <c:v>32.1</c:v>
                </c:pt>
                <c:pt idx="268">
                  <c:v>32.1</c:v>
                </c:pt>
                <c:pt idx="269">
                  <c:v>32</c:v>
                </c:pt>
                <c:pt idx="270">
                  <c:v>32</c:v>
                </c:pt>
                <c:pt idx="271">
                  <c:v>32.1</c:v>
                </c:pt>
                <c:pt idx="272">
                  <c:v>32</c:v>
                </c:pt>
                <c:pt idx="273">
                  <c:v>32</c:v>
                </c:pt>
                <c:pt idx="274">
                  <c:v>32</c:v>
                </c:pt>
                <c:pt idx="275">
                  <c:v>31.9</c:v>
                </c:pt>
                <c:pt idx="276">
                  <c:v>31.9</c:v>
                </c:pt>
                <c:pt idx="277">
                  <c:v>31.9</c:v>
                </c:pt>
                <c:pt idx="278">
                  <c:v>32</c:v>
                </c:pt>
                <c:pt idx="279">
                  <c:v>31.9</c:v>
                </c:pt>
                <c:pt idx="280">
                  <c:v>31.9</c:v>
                </c:pt>
                <c:pt idx="281">
                  <c:v>32</c:v>
                </c:pt>
                <c:pt idx="282">
                  <c:v>31.9</c:v>
                </c:pt>
                <c:pt idx="283">
                  <c:v>31.8</c:v>
                </c:pt>
                <c:pt idx="284">
                  <c:v>31.8</c:v>
                </c:pt>
                <c:pt idx="285">
                  <c:v>31.7</c:v>
                </c:pt>
                <c:pt idx="286">
                  <c:v>31.7</c:v>
                </c:pt>
                <c:pt idx="287">
                  <c:v>31.8</c:v>
                </c:pt>
                <c:pt idx="288">
                  <c:v>31.6</c:v>
                </c:pt>
                <c:pt idx="289">
                  <c:v>31.6</c:v>
                </c:pt>
                <c:pt idx="290">
                  <c:v>31.7</c:v>
                </c:pt>
                <c:pt idx="291">
                  <c:v>31.6</c:v>
                </c:pt>
                <c:pt idx="292">
                  <c:v>31.4</c:v>
                </c:pt>
                <c:pt idx="293">
                  <c:v>31.5</c:v>
                </c:pt>
                <c:pt idx="294">
                  <c:v>31.4</c:v>
                </c:pt>
                <c:pt idx="295">
                  <c:v>31.4</c:v>
                </c:pt>
                <c:pt idx="296">
                  <c:v>31.3</c:v>
                </c:pt>
                <c:pt idx="297">
                  <c:v>31.3</c:v>
                </c:pt>
                <c:pt idx="298">
                  <c:v>31.2</c:v>
                </c:pt>
                <c:pt idx="299">
                  <c:v>31.2</c:v>
                </c:pt>
                <c:pt idx="300">
                  <c:v>31.2</c:v>
                </c:pt>
                <c:pt idx="301">
                  <c:v>31.1</c:v>
                </c:pt>
                <c:pt idx="302">
                  <c:v>31.1</c:v>
                </c:pt>
                <c:pt idx="303">
                  <c:v>31.1</c:v>
                </c:pt>
                <c:pt idx="304">
                  <c:v>31</c:v>
                </c:pt>
                <c:pt idx="305">
                  <c:v>30.9</c:v>
                </c:pt>
                <c:pt idx="306">
                  <c:v>30.8</c:v>
                </c:pt>
                <c:pt idx="307">
                  <c:v>30.8</c:v>
                </c:pt>
                <c:pt idx="308">
                  <c:v>30.7</c:v>
                </c:pt>
                <c:pt idx="309">
                  <c:v>30.7</c:v>
                </c:pt>
                <c:pt idx="310">
                  <c:v>30.6</c:v>
                </c:pt>
                <c:pt idx="311">
                  <c:v>30.6</c:v>
                </c:pt>
                <c:pt idx="312">
                  <c:v>30.5</c:v>
                </c:pt>
                <c:pt idx="313">
                  <c:v>30.4</c:v>
                </c:pt>
                <c:pt idx="314">
                  <c:v>30.4</c:v>
                </c:pt>
                <c:pt idx="315">
                  <c:v>30.2</c:v>
                </c:pt>
                <c:pt idx="316">
                  <c:v>30.2</c:v>
                </c:pt>
                <c:pt idx="317">
                  <c:v>30.2</c:v>
                </c:pt>
                <c:pt idx="318">
                  <c:v>30.1</c:v>
                </c:pt>
                <c:pt idx="319">
                  <c:v>30</c:v>
                </c:pt>
                <c:pt idx="320">
                  <c:v>29.9</c:v>
                </c:pt>
                <c:pt idx="321">
                  <c:v>29.8</c:v>
                </c:pt>
                <c:pt idx="322">
                  <c:v>29.8</c:v>
                </c:pt>
                <c:pt idx="323">
                  <c:v>29.7</c:v>
                </c:pt>
                <c:pt idx="324">
                  <c:v>29.8</c:v>
                </c:pt>
                <c:pt idx="325">
                  <c:v>29.5</c:v>
                </c:pt>
                <c:pt idx="326">
                  <c:v>29.5</c:v>
                </c:pt>
                <c:pt idx="327">
                  <c:v>29.5</c:v>
                </c:pt>
                <c:pt idx="328">
                  <c:v>29.3</c:v>
                </c:pt>
                <c:pt idx="329">
                  <c:v>29.2</c:v>
                </c:pt>
                <c:pt idx="330">
                  <c:v>29.2</c:v>
                </c:pt>
                <c:pt idx="331">
                  <c:v>29.1</c:v>
                </c:pt>
                <c:pt idx="332">
                  <c:v>29</c:v>
                </c:pt>
                <c:pt idx="333">
                  <c:v>28.9</c:v>
                </c:pt>
                <c:pt idx="334">
                  <c:v>28.9</c:v>
                </c:pt>
                <c:pt idx="335">
                  <c:v>28.7</c:v>
                </c:pt>
                <c:pt idx="336">
                  <c:v>28.7</c:v>
                </c:pt>
                <c:pt idx="337">
                  <c:v>28.6</c:v>
                </c:pt>
                <c:pt idx="338">
                  <c:v>28.5</c:v>
                </c:pt>
                <c:pt idx="339">
                  <c:v>28.4</c:v>
                </c:pt>
                <c:pt idx="340">
                  <c:v>28.3</c:v>
                </c:pt>
                <c:pt idx="341">
                  <c:v>28.2</c:v>
                </c:pt>
                <c:pt idx="342">
                  <c:v>28.1</c:v>
                </c:pt>
                <c:pt idx="343">
                  <c:v>28</c:v>
                </c:pt>
                <c:pt idx="344">
                  <c:v>27.9</c:v>
                </c:pt>
                <c:pt idx="345">
                  <c:v>27.8</c:v>
                </c:pt>
                <c:pt idx="346">
                  <c:v>27.7</c:v>
                </c:pt>
                <c:pt idx="347">
                  <c:v>27.6</c:v>
                </c:pt>
                <c:pt idx="348">
                  <c:v>27.5</c:v>
                </c:pt>
                <c:pt idx="349">
                  <c:v>27.3</c:v>
                </c:pt>
                <c:pt idx="350">
                  <c:v>27.3</c:v>
                </c:pt>
                <c:pt idx="351">
                  <c:v>27.1</c:v>
                </c:pt>
                <c:pt idx="352">
                  <c:v>27</c:v>
                </c:pt>
                <c:pt idx="353">
                  <c:v>27</c:v>
                </c:pt>
                <c:pt idx="354">
                  <c:v>26.7</c:v>
                </c:pt>
                <c:pt idx="355">
                  <c:v>26.7</c:v>
                </c:pt>
                <c:pt idx="356">
                  <c:v>26.6</c:v>
                </c:pt>
                <c:pt idx="357">
                  <c:v>26.4</c:v>
                </c:pt>
                <c:pt idx="358">
                  <c:v>26.4</c:v>
                </c:pt>
                <c:pt idx="359">
                  <c:v>26.2</c:v>
                </c:pt>
                <c:pt idx="360">
                  <c:v>26.1</c:v>
                </c:pt>
                <c:pt idx="361">
                  <c:v>26</c:v>
                </c:pt>
                <c:pt idx="362">
                  <c:v>25.9</c:v>
                </c:pt>
                <c:pt idx="363">
                  <c:v>25.8</c:v>
                </c:pt>
                <c:pt idx="364">
                  <c:v>25.7</c:v>
                </c:pt>
                <c:pt idx="365">
                  <c:v>25.5</c:v>
                </c:pt>
                <c:pt idx="366">
                  <c:v>25.3</c:v>
                </c:pt>
                <c:pt idx="367">
                  <c:v>25.2</c:v>
                </c:pt>
                <c:pt idx="368">
                  <c:v>25.1</c:v>
                </c:pt>
                <c:pt idx="369">
                  <c:v>25</c:v>
                </c:pt>
                <c:pt idx="370">
                  <c:v>24.9</c:v>
                </c:pt>
                <c:pt idx="371">
                  <c:v>24.7</c:v>
                </c:pt>
                <c:pt idx="372">
                  <c:v>24.6</c:v>
                </c:pt>
                <c:pt idx="373">
                  <c:v>24.5</c:v>
                </c:pt>
                <c:pt idx="374">
                  <c:v>24.4</c:v>
                </c:pt>
                <c:pt idx="375">
                  <c:v>24.2</c:v>
                </c:pt>
                <c:pt idx="376">
                  <c:v>24.1</c:v>
                </c:pt>
                <c:pt idx="377">
                  <c:v>23.9</c:v>
                </c:pt>
                <c:pt idx="378">
                  <c:v>23.9</c:v>
                </c:pt>
                <c:pt idx="379">
                  <c:v>23.7</c:v>
                </c:pt>
                <c:pt idx="380">
                  <c:v>23.5</c:v>
                </c:pt>
                <c:pt idx="381">
                  <c:v>23.4</c:v>
                </c:pt>
                <c:pt idx="382">
                  <c:v>23.3</c:v>
                </c:pt>
                <c:pt idx="383">
                  <c:v>23.2</c:v>
                </c:pt>
                <c:pt idx="384">
                  <c:v>23.1</c:v>
                </c:pt>
                <c:pt idx="385">
                  <c:v>22.8</c:v>
                </c:pt>
                <c:pt idx="386">
                  <c:v>22.7</c:v>
                </c:pt>
                <c:pt idx="387">
                  <c:v>22.6</c:v>
                </c:pt>
                <c:pt idx="388">
                  <c:v>22.5</c:v>
                </c:pt>
                <c:pt idx="389">
                  <c:v>22.3</c:v>
                </c:pt>
                <c:pt idx="390">
                  <c:v>22.2</c:v>
                </c:pt>
                <c:pt idx="391">
                  <c:v>22</c:v>
                </c:pt>
                <c:pt idx="392">
                  <c:v>21.9</c:v>
                </c:pt>
                <c:pt idx="393">
                  <c:v>21.8</c:v>
                </c:pt>
                <c:pt idx="394">
                  <c:v>21.6</c:v>
                </c:pt>
                <c:pt idx="395">
                  <c:v>21.3</c:v>
                </c:pt>
                <c:pt idx="396">
                  <c:v>21.3</c:v>
                </c:pt>
                <c:pt idx="397">
                  <c:v>21.1</c:v>
                </c:pt>
                <c:pt idx="398">
                  <c:v>20.9</c:v>
                </c:pt>
                <c:pt idx="399">
                  <c:v>20.8</c:v>
                </c:pt>
                <c:pt idx="400">
                  <c:v>20.6</c:v>
                </c:pt>
                <c:pt idx="401">
                  <c:v>20.399999999999999</c:v>
                </c:pt>
                <c:pt idx="402">
                  <c:v>20.3</c:v>
                </c:pt>
                <c:pt idx="403">
                  <c:v>20.2</c:v>
                </c:pt>
                <c:pt idx="404">
                  <c:v>19.899999999999999</c:v>
                </c:pt>
                <c:pt idx="405">
                  <c:v>19.8</c:v>
                </c:pt>
                <c:pt idx="406">
                  <c:v>19.7</c:v>
                </c:pt>
                <c:pt idx="407">
                  <c:v>19.5</c:v>
                </c:pt>
                <c:pt idx="408">
                  <c:v>19.399999999999999</c:v>
                </c:pt>
                <c:pt idx="409">
                  <c:v>19.2</c:v>
                </c:pt>
                <c:pt idx="410">
                  <c:v>19.100000000000001</c:v>
                </c:pt>
                <c:pt idx="411">
                  <c:v>18.899999999999999</c:v>
                </c:pt>
                <c:pt idx="412">
                  <c:v>18.7</c:v>
                </c:pt>
                <c:pt idx="413">
                  <c:v>18.600000000000001</c:v>
                </c:pt>
                <c:pt idx="414">
                  <c:v>18.399999999999999</c:v>
                </c:pt>
                <c:pt idx="415">
                  <c:v>18.2</c:v>
                </c:pt>
                <c:pt idx="416">
                  <c:v>18.100000000000001</c:v>
                </c:pt>
                <c:pt idx="417">
                  <c:v>17.899999999999999</c:v>
                </c:pt>
                <c:pt idx="418">
                  <c:v>17.7</c:v>
                </c:pt>
                <c:pt idx="419">
                  <c:v>17.600000000000001</c:v>
                </c:pt>
                <c:pt idx="420">
                  <c:v>17.5</c:v>
                </c:pt>
                <c:pt idx="421">
                  <c:v>17.2</c:v>
                </c:pt>
                <c:pt idx="422">
                  <c:v>17</c:v>
                </c:pt>
                <c:pt idx="423">
                  <c:v>16.899999999999999</c:v>
                </c:pt>
                <c:pt idx="424">
                  <c:v>16.7</c:v>
                </c:pt>
                <c:pt idx="425">
                  <c:v>16.5</c:v>
                </c:pt>
                <c:pt idx="426">
                  <c:v>16.399999999999999</c:v>
                </c:pt>
                <c:pt idx="427">
                  <c:v>16.3</c:v>
                </c:pt>
                <c:pt idx="428">
                  <c:v>15.9</c:v>
                </c:pt>
                <c:pt idx="429">
                  <c:v>15.9</c:v>
                </c:pt>
                <c:pt idx="430">
                  <c:v>15.7</c:v>
                </c:pt>
                <c:pt idx="431">
                  <c:v>15.4</c:v>
                </c:pt>
                <c:pt idx="432">
                  <c:v>15.3</c:v>
                </c:pt>
                <c:pt idx="433">
                  <c:v>15.2</c:v>
                </c:pt>
                <c:pt idx="434">
                  <c:v>14.9</c:v>
                </c:pt>
                <c:pt idx="435">
                  <c:v>14.7</c:v>
                </c:pt>
                <c:pt idx="436">
                  <c:v>14.6</c:v>
                </c:pt>
                <c:pt idx="437">
                  <c:v>14.5</c:v>
                </c:pt>
                <c:pt idx="438">
                  <c:v>14.2</c:v>
                </c:pt>
                <c:pt idx="439">
                  <c:v>14</c:v>
                </c:pt>
                <c:pt idx="440">
                  <c:v>13.8</c:v>
                </c:pt>
                <c:pt idx="441">
                  <c:v>13.5</c:v>
                </c:pt>
                <c:pt idx="442">
                  <c:v>13.5</c:v>
                </c:pt>
                <c:pt idx="443">
                  <c:v>13.2</c:v>
                </c:pt>
                <c:pt idx="444">
                  <c:v>13.1</c:v>
                </c:pt>
                <c:pt idx="445">
                  <c:v>12.9</c:v>
                </c:pt>
                <c:pt idx="446">
                  <c:v>12.8</c:v>
                </c:pt>
                <c:pt idx="447">
                  <c:v>12.6</c:v>
                </c:pt>
                <c:pt idx="448">
                  <c:v>12.4</c:v>
                </c:pt>
                <c:pt idx="449">
                  <c:v>12.2</c:v>
                </c:pt>
                <c:pt idx="450">
                  <c:v>12</c:v>
                </c:pt>
                <c:pt idx="451">
                  <c:v>11.7</c:v>
                </c:pt>
                <c:pt idx="452">
                  <c:v>11.6</c:v>
                </c:pt>
                <c:pt idx="453">
                  <c:v>11.5</c:v>
                </c:pt>
                <c:pt idx="454">
                  <c:v>11.2</c:v>
                </c:pt>
                <c:pt idx="455">
                  <c:v>11.1</c:v>
                </c:pt>
                <c:pt idx="456">
                  <c:v>10.9</c:v>
                </c:pt>
                <c:pt idx="457">
                  <c:v>10.7</c:v>
                </c:pt>
                <c:pt idx="458">
                  <c:v>10.4</c:v>
                </c:pt>
                <c:pt idx="459">
                  <c:v>10.3</c:v>
                </c:pt>
                <c:pt idx="460">
                  <c:v>10</c:v>
                </c:pt>
                <c:pt idx="461">
                  <c:v>9.9</c:v>
                </c:pt>
                <c:pt idx="462">
                  <c:v>9.7000000000000011</c:v>
                </c:pt>
                <c:pt idx="463">
                  <c:v>9.5</c:v>
                </c:pt>
                <c:pt idx="464">
                  <c:v>9.3000000000000007</c:v>
                </c:pt>
                <c:pt idx="465">
                  <c:v>9.1</c:v>
                </c:pt>
                <c:pt idx="466">
                  <c:v>8.9</c:v>
                </c:pt>
                <c:pt idx="467">
                  <c:v>8.7000000000000011</c:v>
                </c:pt>
                <c:pt idx="468">
                  <c:v>8.5</c:v>
                </c:pt>
                <c:pt idx="469">
                  <c:v>8.3000000000000007</c:v>
                </c:pt>
                <c:pt idx="470">
                  <c:v>8.1</c:v>
                </c:pt>
                <c:pt idx="471">
                  <c:v>7.9</c:v>
                </c:pt>
                <c:pt idx="472">
                  <c:v>7.8</c:v>
                </c:pt>
                <c:pt idx="473">
                  <c:v>7.5</c:v>
                </c:pt>
                <c:pt idx="474">
                  <c:v>7.4</c:v>
                </c:pt>
                <c:pt idx="475">
                  <c:v>7.2</c:v>
                </c:pt>
                <c:pt idx="476">
                  <c:v>7</c:v>
                </c:pt>
                <c:pt idx="477">
                  <c:v>6.8</c:v>
                </c:pt>
                <c:pt idx="478">
                  <c:v>6.6</c:v>
                </c:pt>
                <c:pt idx="479">
                  <c:v>6.3</c:v>
                </c:pt>
                <c:pt idx="480">
                  <c:v>6.1</c:v>
                </c:pt>
                <c:pt idx="481">
                  <c:v>5.9</c:v>
                </c:pt>
                <c:pt idx="482">
                  <c:v>5.8</c:v>
                </c:pt>
                <c:pt idx="483">
                  <c:v>5.6</c:v>
                </c:pt>
                <c:pt idx="484">
                  <c:v>5.5</c:v>
                </c:pt>
                <c:pt idx="485">
                  <c:v>5.2</c:v>
                </c:pt>
                <c:pt idx="486">
                  <c:v>5.0999999999999996</c:v>
                </c:pt>
                <c:pt idx="487">
                  <c:v>4.9000000000000004</c:v>
                </c:pt>
                <c:pt idx="488">
                  <c:v>4.5999999999999996</c:v>
                </c:pt>
                <c:pt idx="489">
                  <c:v>4.4000000000000004</c:v>
                </c:pt>
                <c:pt idx="490">
                  <c:v>4.2</c:v>
                </c:pt>
                <c:pt idx="491">
                  <c:v>4</c:v>
                </c:pt>
                <c:pt idx="492">
                  <c:v>3.8</c:v>
                </c:pt>
                <c:pt idx="493">
                  <c:v>3.6</c:v>
                </c:pt>
                <c:pt idx="494">
                  <c:v>3.4</c:v>
                </c:pt>
                <c:pt idx="495">
                  <c:v>3.3</c:v>
                </c:pt>
                <c:pt idx="496">
                  <c:v>3</c:v>
                </c:pt>
                <c:pt idx="497">
                  <c:v>2.8</c:v>
                </c:pt>
                <c:pt idx="498">
                  <c:v>2.7</c:v>
                </c:pt>
                <c:pt idx="499">
                  <c:v>2.4</c:v>
                </c:pt>
                <c:pt idx="500">
                  <c:v>2.2000000000000002</c:v>
                </c:pt>
                <c:pt idx="501">
                  <c:v>2.1</c:v>
                </c:pt>
                <c:pt idx="502">
                  <c:v>1.9000000000000001</c:v>
                </c:pt>
                <c:pt idx="503">
                  <c:v>1.7</c:v>
                </c:pt>
                <c:pt idx="504">
                  <c:v>1.4</c:v>
                </c:pt>
                <c:pt idx="505">
                  <c:v>1.3</c:v>
                </c:pt>
                <c:pt idx="506">
                  <c:v>1.1000000000000001</c:v>
                </c:pt>
                <c:pt idx="507">
                  <c:v>1</c:v>
                </c:pt>
                <c:pt idx="508">
                  <c:v>0.8</c:v>
                </c:pt>
                <c:pt idx="509">
                  <c:v>0.5</c:v>
                </c:pt>
                <c:pt idx="510">
                  <c:v>0.30000000000000032</c:v>
                </c:pt>
                <c:pt idx="511">
                  <c:v>0.2</c:v>
                </c:pt>
                <c:pt idx="512">
                  <c:v>0.1</c:v>
                </c:pt>
                <c:pt idx="513">
                  <c:v>0</c:v>
                </c:pt>
                <c:pt idx="514">
                  <c:v>-0.1</c:v>
                </c:pt>
                <c:pt idx="515">
                  <c:v>-0.1</c:v>
                </c:pt>
                <c:pt idx="516">
                  <c:v>-0.1</c:v>
                </c:pt>
                <c:pt idx="517">
                  <c:v>-0.1</c:v>
                </c:pt>
                <c:pt idx="518">
                  <c:v>-0.1</c:v>
                </c:pt>
                <c:pt idx="519">
                  <c:v>-0.1</c:v>
                </c:pt>
                <c:pt idx="520">
                  <c:v>0</c:v>
                </c:pt>
                <c:pt idx="521">
                  <c:v>0.1</c:v>
                </c:pt>
                <c:pt idx="522">
                  <c:v>0.2</c:v>
                </c:pt>
                <c:pt idx="523">
                  <c:v>0.4</c:v>
                </c:pt>
                <c:pt idx="524">
                  <c:v>0.60000000000000064</c:v>
                </c:pt>
                <c:pt idx="525">
                  <c:v>0.8</c:v>
                </c:pt>
                <c:pt idx="526">
                  <c:v>1</c:v>
                </c:pt>
                <c:pt idx="527">
                  <c:v>1.2</c:v>
                </c:pt>
                <c:pt idx="528">
                  <c:v>1.3</c:v>
                </c:pt>
                <c:pt idx="529">
                  <c:v>1.5</c:v>
                </c:pt>
                <c:pt idx="530">
                  <c:v>1.7</c:v>
                </c:pt>
                <c:pt idx="531">
                  <c:v>1.9000000000000001</c:v>
                </c:pt>
                <c:pt idx="532">
                  <c:v>2.1</c:v>
                </c:pt>
                <c:pt idx="533">
                  <c:v>2.2999999999999998</c:v>
                </c:pt>
                <c:pt idx="534">
                  <c:v>2.5</c:v>
                </c:pt>
                <c:pt idx="535">
                  <c:v>2.7</c:v>
                </c:pt>
                <c:pt idx="536">
                  <c:v>2.9</c:v>
                </c:pt>
                <c:pt idx="537">
                  <c:v>3.1</c:v>
                </c:pt>
                <c:pt idx="538">
                  <c:v>3.3</c:v>
                </c:pt>
                <c:pt idx="539">
                  <c:v>3.5</c:v>
                </c:pt>
                <c:pt idx="540">
                  <c:v>3.7</c:v>
                </c:pt>
                <c:pt idx="541">
                  <c:v>3.9</c:v>
                </c:pt>
                <c:pt idx="542">
                  <c:v>4.0999999999999996</c:v>
                </c:pt>
                <c:pt idx="543">
                  <c:v>4.3</c:v>
                </c:pt>
                <c:pt idx="544">
                  <c:v>4.5</c:v>
                </c:pt>
                <c:pt idx="545">
                  <c:v>4.7</c:v>
                </c:pt>
                <c:pt idx="546">
                  <c:v>4.9000000000000004</c:v>
                </c:pt>
                <c:pt idx="547">
                  <c:v>5.0999999999999996</c:v>
                </c:pt>
                <c:pt idx="548">
                  <c:v>5.3</c:v>
                </c:pt>
                <c:pt idx="549">
                  <c:v>5.5</c:v>
                </c:pt>
                <c:pt idx="550">
                  <c:v>5.7</c:v>
                </c:pt>
                <c:pt idx="551">
                  <c:v>5.9</c:v>
                </c:pt>
                <c:pt idx="552">
                  <c:v>6.1</c:v>
                </c:pt>
                <c:pt idx="553">
                  <c:v>6.3</c:v>
                </c:pt>
                <c:pt idx="554">
                  <c:v>6.4</c:v>
                </c:pt>
                <c:pt idx="555">
                  <c:v>6.6</c:v>
                </c:pt>
                <c:pt idx="556">
                  <c:v>6.7</c:v>
                </c:pt>
                <c:pt idx="557">
                  <c:v>7.1</c:v>
                </c:pt>
                <c:pt idx="558">
                  <c:v>7.2</c:v>
                </c:pt>
                <c:pt idx="559">
                  <c:v>7.4</c:v>
                </c:pt>
                <c:pt idx="560">
                  <c:v>7.5</c:v>
                </c:pt>
                <c:pt idx="561">
                  <c:v>7.8</c:v>
                </c:pt>
                <c:pt idx="562">
                  <c:v>8</c:v>
                </c:pt>
                <c:pt idx="563">
                  <c:v>8.2000000000000011</c:v>
                </c:pt>
                <c:pt idx="564">
                  <c:v>8.4</c:v>
                </c:pt>
                <c:pt idx="565">
                  <c:v>8.6</c:v>
                </c:pt>
                <c:pt idx="566">
                  <c:v>8.8000000000000007</c:v>
                </c:pt>
                <c:pt idx="567">
                  <c:v>8.9</c:v>
                </c:pt>
                <c:pt idx="568">
                  <c:v>9.2000000000000011</c:v>
                </c:pt>
                <c:pt idx="569">
                  <c:v>9.4</c:v>
                </c:pt>
                <c:pt idx="570">
                  <c:v>9.6</c:v>
                </c:pt>
                <c:pt idx="571">
                  <c:v>9.8000000000000007</c:v>
                </c:pt>
                <c:pt idx="572">
                  <c:v>10</c:v>
                </c:pt>
                <c:pt idx="573">
                  <c:v>10.200000000000001</c:v>
                </c:pt>
                <c:pt idx="574">
                  <c:v>10.3</c:v>
                </c:pt>
                <c:pt idx="575">
                  <c:v>10.6</c:v>
                </c:pt>
                <c:pt idx="576">
                  <c:v>10.7</c:v>
                </c:pt>
                <c:pt idx="577">
                  <c:v>10.9</c:v>
                </c:pt>
                <c:pt idx="578">
                  <c:v>11.1</c:v>
                </c:pt>
                <c:pt idx="579">
                  <c:v>11.4</c:v>
                </c:pt>
                <c:pt idx="580">
                  <c:v>11.6</c:v>
                </c:pt>
                <c:pt idx="581">
                  <c:v>11.4</c:v>
                </c:pt>
                <c:pt idx="582">
                  <c:v>11.8</c:v>
                </c:pt>
                <c:pt idx="583">
                  <c:v>12</c:v>
                </c:pt>
                <c:pt idx="584">
                  <c:v>12.1</c:v>
                </c:pt>
                <c:pt idx="585">
                  <c:v>12.5</c:v>
                </c:pt>
                <c:pt idx="586">
                  <c:v>12.6</c:v>
                </c:pt>
                <c:pt idx="587">
                  <c:v>12.7</c:v>
                </c:pt>
                <c:pt idx="588">
                  <c:v>13</c:v>
                </c:pt>
                <c:pt idx="589">
                  <c:v>13.1</c:v>
                </c:pt>
                <c:pt idx="590">
                  <c:v>13.4</c:v>
                </c:pt>
                <c:pt idx="591">
                  <c:v>13.6</c:v>
                </c:pt>
                <c:pt idx="592">
                  <c:v>13.7</c:v>
                </c:pt>
                <c:pt idx="593">
                  <c:v>14</c:v>
                </c:pt>
                <c:pt idx="594">
                  <c:v>14.1</c:v>
                </c:pt>
                <c:pt idx="595">
                  <c:v>14.3</c:v>
                </c:pt>
                <c:pt idx="596">
                  <c:v>14.4</c:v>
                </c:pt>
                <c:pt idx="597">
                  <c:v>14.6</c:v>
                </c:pt>
                <c:pt idx="598">
                  <c:v>14.7</c:v>
                </c:pt>
                <c:pt idx="599">
                  <c:v>15</c:v>
                </c:pt>
                <c:pt idx="600">
                  <c:v>15.1</c:v>
                </c:pt>
                <c:pt idx="601">
                  <c:v>15.3</c:v>
                </c:pt>
                <c:pt idx="602">
                  <c:v>15.5</c:v>
                </c:pt>
                <c:pt idx="603">
                  <c:v>15.6</c:v>
                </c:pt>
                <c:pt idx="604">
                  <c:v>15.8</c:v>
                </c:pt>
                <c:pt idx="605">
                  <c:v>16</c:v>
                </c:pt>
                <c:pt idx="606">
                  <c:v>16.2</c:v>
                </c:pt>
                <c:pt idx="607">
                  <c:v>16.399999999999999</c:v>
                </c:pt>
                <c:pt idx="608">
                  <c:v>16.5</c:v>
                </c:pt>
                <c:pt idx="609">
                  <c:v>16.7</c:v>
                </c:pt>
                <c:pt idx="610">
                  <c:v>16.8</c:v>
                </c:pt>
                <c:pt idx="611">
                  <c:v>17</c:v>
                </c:pt>
                <c:pt idx="612">
                  <c:v>17.2</c:v>
                </c:pt>
                <c:pt idx="613">
                  <c:v>17.3</c:v>
                </c:pt>
                <c:pt idx="614">
                  <c:v>17.5</c:v>
                </c:pt>
                <c:pt idx="615">
                  <c:v>17.8</c:v>
                </c:pt>
                <c:pt idx="616">
                  <c:v>17.899999999999999</c:v>
                </c:pt>
                <c:pt idx="617">
                  <c:v>18</c:v>
                </c:pt>
                <c:pt idx="618">
                  <c:v>18.2</c:v>
                </c:pt>
                <c:pt idx="619">
                  <c:v>18.3</c:v>
                </c:pt>
                <c:pt idx="620">
                  <c:v>18.5</c:v>
                </c:pt>
                <c:pt idx="621">
                  <c:v>18.7</c:v>
                </c:pt>
                <c:pt idx="622">
                  <c:v>18.899999999999999</c:v>
                </c:pt>
                <c:pt idx="623">
                  <c:v>19</c:v>
                </c:pt>
                <c:pt idx="624">
                  <c:v>19.100000000000001</c:v>
                </c:pt>
                <c:pt idx="625">
                  <c:v>19.3</c:v>
                </c:pt>
                <c:pt idx="626">
                  <c:v>19.5</c:v>
                </c:pt>
                <c:pt idx="627">
                  <c:v>19.7</c:v>
                </c:pt>
                <c:pt idx="628">
                  <c:v>19.8</c:v>
                </c:pt>
                <c:pt idx="629">
                  <c:v>19.899999999999999</c:v>
                </c:pt>
                <c:pt idx="630">
                  <c:v>20.100000000000001</c:v>
                </c:pt>
                <c:pt idx="631">
                  <c:v>20.399999999999999</c:v>
                </c:pt>
                <c:pt idx="632">
                  <c:v>20.399999999999999</c:v>
                </c:pt>
                <c:pt idx="633">
                  <c:v>20.6</c:v>
                </c:pt>
                <c:pt idx="634">
                  <c:v>20.8</c:v>
                </c:pt>
                <c:pt idx="635">
                  <c:v>20.8</c:v>
                </c:pt>
                <c:pt idx="636">
                  <c:v>21.1</c:v>
                </c:pt>
                <c:pt idx="637">
                  <c:v>21.2</c:v>
                </c:pt>
                <c:pt idx="638">
                  <c:v>21.4</c:v>
                </c:pt>
                <c:pt idx="639">
                  <c:v>21.5</c:v>
                </c:pt>
                <c:pt idx="640">
                  <c:v>21.6</c:v>
                </c:pt>
                <c:pt idx="641">
                  <c:v>21.7</c:v>
                </c:pt>
                <c:pt idx="642">
                  <c:v>21.9</c:v>
                </c:pt>
                <c:pt idx="643">
                  <c:v>22</c:v>
                </c:pt>
                <c:pt idx="644">
                  <c:v>22.2</c:v>
                </c:pt>
                <c:pt idx="645">
                  <c:v>22.4</c:v>
                </c:pt>
                <c:pt idx="646">
                  <c:v>22.5</c:v>
                </c:pt>
                <c:pt idx="647">
                  <c:v>22.6</c:v>
                </c:pt>
                <c:pt idx="648">
                  <c:v>22.8</c:v>
                </c:pt>
                <c:pt idx="649">
                  <c:v>23</c:v>
                </c:pt>
                <c:pt idx="650">
                  <c:v>23.1</c:v>
                </c:pt>
                <c:pt idx="651">
                  <c:v>23.1</c:v>
                </c:pt>
                <c:pt idx="652">
                  <c:v>23.4</c:v>
                </c:pt>
                <c:pt idx="653">
                  <c:v>23.5</c:v>
                </c:pt>
                <c:pt idx="654">
                  <c:v>23.7</c:v>
                </c:pt>
                <c:pt idx="655">
                  <c:v>23.7</c:v>
                </c:pt>
                <c:pt idx="656">
                  <c:v>23.9</c:v>
                </c:pt>
                <c:pt idx="657">
                  <c:v>24</c:v>
                </c:pt>
                <c:pt idx="658">
                  <c:v>24.1</c:v>
                </c:pt>
                <c:pt idx="659">
                  <c:v>24.4</c:v>
                </c:pt>
                <c:pt idx="660">
                  <c:v>24.5</c:v>
                </c:pt>
                <c:pt idx="661">
                  <c:v>24.5</c:v>
                </c:pt>
                <c:pt idx="662">
                  <c:v>24.7</c:v>
                </c:pt>
                <c:pt idx="663">
                  <c:v>24.8</c:v>
                </c:pt>
                <c:pt idx="664">
                  <c:v>24.9</c:v>
                </c:pt>
                <c:pt idx="665">
                  <c:v>25</c:v>
                </c:pt>
                <c:pt idx="666">
                  <c:v>25.1</c:v>
                </c:pt>
                <c:pt idx="667">
                  <c:v>25.4</c:v>
                </c:pt>
                <c:pt idx="668">
                  <c:v>25.4</c:v>
                </c:pt>
                <c:pt idx="669">
                  <c:v>25.5</c:v>
                </c:pt>
                <c:pt idx="670">
                  <c:v>25.7</c:v>
                </c:pt>
                <c:pt idx="671">
                  <c:v>25.8</c:v>
                </c:pt>
                <c:pt idx="672">
                  <c:v>25.9</c:v>
                </c:pt>
                <c:pt idx="673">
                  <c:v>26</c:v>
                </c:pt>
                <c:pt idx="674">
                  <c:v>26.2</c:v>
                </c:pt>
                <c:pt idx="675">
                  <c:v>26.1</c:v>
                </c:pt>
                <c:pt idx="676">
                  <c:v>26.4</c:v>
                </c:pt>
                <c:pt idx="677">
                  <c:v>26.4</c:v>
                </c:pt>
                <c:pt idx="678">
                  <c:v>26.5</c:v>
                </c:pt>
                <c:pt idx="679">
                  <c:v>26.7</c:v>
                </c:pt>
                <c:pt idx="680">
                  <c:v>26.8</c:v>
                </c:pt>
                <c:pt idx="681">
                  <c:v>26.9</c:v>
                </c:pt>
                <c:pt idx="682">
                  <c:v>27</c:v>
                </c:pt>
                <c:pt idx="683">
                  <c:v>27.1</c:v>
                </c:pt>
                <c:pt idx="684">
                  <c:v>27.2</c:v>
                </c:pt>
                <c:pt idx="685">
                  <c:v>27.3</c:v>
                </c:pt>
                <c:pt idx="686">
                  <c:v>27.4</c:v>
                </c:pt>
                <c:pt idx="687">
                  <c:v>27.5</c:v>
                </c:pt>
                <c:pt idx="688">
                  <c:v>27.6</c:v>
                </c:pt>
                <c:pt idx="689">
                  <c:v>27.8</c:v>
                </c:pt>
                <c:pt idx="690">
                  <c:v>27.9</c:v>
                </c:pt>
                <c:pt idx="691">
                  <c:v>27.9</c:v>
                </c:pt>
                <c:pt idx="692">
                  <c:v>28</c:v>
                </c:pt>
                <c:pt idx="693">
                  <c:v>28.2</c:v>
                </c:pt>
                <c:pt idx="694">
                  <c:v>28.3</c:v>
                </c:pt>
                <c:pt idx="695">
                  <c:v>28.3</c:v>
                </c:pt>
                <c:pt idx="696">
                  <c:v>28.4</c:v>
                </c:pt>
                <c:pt idx="697">
                  <c:v>28.5</c:v>
                </c:pt>
                <c:pt idx="698">
                  <c:v>28.6</c:v>
                </c:pt>
                <c:pt idx="699">
                  <c:v>28.7</c:v>
                </c:pt>
                <c:pt idx="700">
                  <c:v>28.8</c:v>
                </c:pt>
                <c:pt idx="701">
                  <c:v>28.9</c:v>
                </c:pt>
                <c:pt idx="702">
                  <c:v>29</c:v>
                </c:pt>
                <c:pt idx="703">
                  <c:v>29</c:v>
                </c:pt>
                <c:pt idx="704">
                  <c:v>29.1</c:v>
                </c:pt>
                <c:pt idx="705">
                  <c:v>29.2</c:v>
                </c:pt>
                <c:pt idx="706">
                  <c:v>29.2</c:v>
                </c:pt>
                <c:pt idx="707">
                  <c:v>29.3</c:v>
                </c:pt>
                <c:pt idx="708">
                  <c:v>29.5</c:v>
                </c:pt>
                <c:pt idx="709">
                  <c:v>29.5</c:v>
                </c:pt>
                <c:pt idx="710">
                  <c:v>29.6</c:v>
                </c:pt>
                <c:pt idx="711">
                  <c:v>29.7</c:v>
                </c:pt>
                <c:pt idx="712">
                  <c:v>29.7</c:v>
                </c:pt>
                <c:pt idx="713">
                  <c:v>29.8</c:v>
                </c:pt>
                <c:pt idx="714">
                  <c:v>29.8</c:v>
                </c:pt>
                <c:pt idx="715">
                  <c:v>29.9</c:v>
                </c:pt>
                <c:pt idx="716">
                  <c:v>30</c:v>
                </c:pt>
                <c:pt idx="717">
                  <c:v>30</c:v>
                </c:pt>
                <c:pt idx="718">
                  <c:v>30.2</c:v>
                </c:pt>
                <c:pt idx="719">
                  <c:v>30.2</c:v>
                </c:pt>
                <c:pt idx="720">
                  <c:v>30.3</c:v>
                </c:pt>
                <c:pt idx="721">
                  <c:v>30.3</c:v>
                </c:pt>
                <c:pt idx="722">
                  <c:v>30.4</c:v>
                </c:pt>
                <c:pt idx="723">
                  <c:v>30.5</c:v>
                </c:pt>
                <c:pt idx="724">
                  <c:v>30.5</c:v>
                </c:pt>
                <c:pt idx="725">
                  <c:v>30.6</c:v>
                </c:pt>
                <c:pt idx="726">
                  <c:v>30.6</c:v>
                </c:pt>
                <c:pt idx="727">
                  <c:v>30.7</c:v>
                </c:pt>
                <c:pt idx="728">
                  <c:v>30.8</c:v>
                </c:pt>
                <c:pt idx="729">
                  <c:v>30.8</c:v>
                </c:pt>
                <c:pt idx="730">
                  <c:v>31</c:v>
                </c:pt>
                <c:pt idx="731">
                  <c:v>30.9</c:v>
                </c:pt>
                <c:pt idx="732">
                  <c:v>31</c:v>
                </c:pt>
                <c:pt idx="733">
                  <c:v>31</c:v>
                </c:pt>
                <c:pt idx="734">
                  <c:v>31.1</c:v>
                </c:pt>
                <c:pt idx="735">
                  <c:v>31.2</c:v>
                </c:pt>
                <c:pt idx="736">
                  <c:v>31.2</c:v>
                </c:pt>
                <c:pt idx="737">
                  <c:v>31.2</c:v>
                </c:pt>
                <c:pt idx="738">
                  <c:v>31.3</c:v>
                </c:pt>
                <c:pt idx="739">
                  <c:v>31.3</c:v>
                </c:pt>
                <c:pt idx="740">
                  <c:v>31.4</c:v>
                </c:pt>
                <c:pt idx="741">
                  <c:v>31.4</c:v>
                </c:pt>
                <c:pt idx="742">
                  <c:v>31.5</c:v>
                </c:pt>
                <c:pt idx="743">
                  <c:v>31.5</c:v>
                </c:pt>
                <c:pt idx="744">
                  <c:v>31.5</c:v>
                </c:pt>
                <c:pt idx="745">
                  <c:v>31.4</c:v>
                </c:pt>
                <c:pt idx="746">
                  <c:v>31.6</c:v>
                </c:pt>
                <c:pt idx="747">
                  <c:v>31.6</c:v>
                </c:pt>
                <c:pt idx="748">
                  <c:v>31.5</c:v>
                </c:pt>
                <c:pt idx="749">
                  <c:v>31.6</c:v>
                </c:pt>
                <c:pt idx="750">
                  <c:v>31.7</c:v>
                </c:pt>
                <c:pt idx="751">
                  <c:v>31.6</c:v>
                </c:pt>
                <c:pt idx="752">
                  <c:v>31.7</c:v>
                </c:pt>
                <c:pt idx="753">
                  <c:v>31.7</c:v>
                </c:pt>
                <c:pt idx="754">
                  <c:v>31.7</c:v>
                </c:pt>
                <c:pt idx="755">
                  <c:v>31.7</c:v>
                </c:pt>
                <c:pt idx="756">
                  <c:v>31.7</c:v>
                </c:pt>
                <c:pt idx="757">
                  <c:v>31.7</c:v>
                </c:pt>
                <c:pt idx="758">
                  <c:v>31.7</c:v>
                </c:pt>
                <c:pt idx="759">
                  <c:v>31.8</c:v>
                </c:pt>
                <c:pt idx="760">
                  <c:v>31.8</c:v>
                </c:pt>
                <c:pt idx="761">
                  <c:v>31.9</c:v>
                </c:pt>
                <c:pt idx="762">
                  <c:v>31.8</c:v>
                </c:pt>
                <c:pt idx="763">
                  <c:v>31.8</c:v>
                </c:pt>
                <c:pt idx="764">
                  <c:v>31.8</c:v>
                </c:pt>
                <c:pt idx="765">
                  <c:v>31.9</c:v>
                </c:pt>
                <c:pt idx="766">
                  <c:v>31.9</c:v>
                </c:pt>
                <c:pt idx="767">
                  <c:v>31.9</c:v>
                </c:pt>
                <c:pt idx="768">
                  <c:v>31.9</c:v>
                </c:pt>
                <c:pt idx="769">
                  <c:v>32</c:v>
                </c:pt>
                <c:pt idx="770">
                  <c:v>31.9</c:v>
                </c:pt>
                <c:pt idx="771">
                  <c:v>32</c:v>
                </c:pt>
                <c:pt idx="772">
                  <c:v>32</c:v>
                </c:pt>
                <c:pt idx="773">
                  <c:v>32</c:v>
                </c:pt>
                <c:pt idx="774">
                  <c:v>31.9</c:v>
                </c:pt>
                <c:pt idx="775">
                  <c:v>31.9</c:v>
                </c:pt>
                <c:pt idx="776">
                  <c:v>31.9</c:v>
                </c:pt>
                <c:pt idx="777">
                  <c:v>31.9</c:v>
                </c:pt>
                <c:pt idx="778">
                  <c:v>31.9</c:v>
                </c:pt>
                <c:pt idx="779">
                  <c:v>31.9</c:v>
                </c:pt>
                <c:pt idx="780">
                  <c:v>31.8</c:v>
                </c:pt>
                <c:pt idx="781">
                  <c:v>32</c:v>
                </c:pt>
                <c:pt idx="782">
                  <c:v>31.9</c:v>
                </c:pt>
                <c:pt idx="783">
                  <c:v>31.8</c:v>
                </c:pt>
                <c:pt idx="784">
                  <c:v>32</c:v>
                </c:pt>
                <c:pt idx="785">
                  <c:v>31.9</c:v>
                </c:pt>
                <c:pt idx="786">
                  <c:v>31.9</c:v>
                </c:pt>
                <c:pt idx="787">
                  <c:v>31.8</c:v>
                </c:pt>
                <c:pt idx="788">
                  <c:v>31.8</c:v>
                </c:pt>
                <c:pt idx="789">
                  <c:v>31.7</c:v>
                </c:pt>
                <c:pt idx="790">
                  <c:v>31.9</c:v>
                </c:pt>
                <c:pt idx="791">
                  <c:v>31.8</c:v>
                </c:pt>
                <c:pt idx="792">
                  <c:v>31.8</c:v>
                </c:pt>
                <c:pt idx="793">
                  <c:v>31.8</c:v>
                </c:pt>
                <c:pt idx="794">
                  <c:v>31.7</c:v>
                </c:pt>
                <c:pt idx="795">
                  <c:v>31.6</c:v>
                </c:pt>
                <c:pt idx="796">
                  <c:v>31.7</c:v>
                </c:pt>
                <c:pt idx="797">
                  <c:v>31.6</c:v>
                </c:pt>
                <c:pt idx="798">
                  <c:v>31.6</c:v>
                </c:pt>
                <c:pt idx="799">
                  <c:v>31.5</c:v>
                </c:pt>
                <c:pt idx="800">
                  <c:v>31.5</c:v>
                </c:pt>
                <c:pt idx="801">
                  <c:v>31.6</c:v>
                </c:pt>
                <c:pt idx="802">
                  <c:v>31.5</c:v>
                </c:pt>
                <c:pt idx="803">
                  <c:v>31.4</c:v>
                </c:pt>
                <c:pt idx="804">
                  <c:v>31.4</c:v>
                </c:pt>
                <c:pt idx="805">
                  <c:v>31.4</c:v>
                </c:pt>
                <c:pt idx="806">
                  <c:v>31.3</c:v>
                </c:pt>
                <c:pt idx="807">
                  <c:v>31.3</c:v>
                </c:pt>
                <c:pt idx="808">
                  <c:v>31.3</c:v>
                </c:pt>
                <c:pt idx="809">
                  <c:v>31.2</c:v>
                </c:pt>
                <c:pt idx="810">
                  <c:v>31.1</c:v>
                </c:pt>
                <c:pt idx="811">
                  <c:v>31</c:v>
                </c:pt>
                <c:pt idx="812">
                  <c:v>31.1</c:v>
                </c:pt>
                <c:pt idx="813">
                  <c:v>31</c:v>
                </c:pt>
                <c:pt idx="814">
                  <c:v>31</c:v>
                </c:pt>
                <c:pt idx="815">
                  <c:v>30.9</c:v>
                </c:pt>
                <c:pt idx="816">
                  <c:v>30.9</c:v>
                </c:pt>
                <c:pt idx="817">
                  <c:v>30.8</c:v>
                </c:pt>
                <c:pt idx="818">
                  <c:v>30.8</c:v>
                </c:pt>
                <c:pt idx="819">
                  <c:v>30.7</c:v>
                </c:pt>
                <c:pt idx="820">
                  <c:v>30.7</c:v>
                </c:pt>
                <c:pt idx="821">
                  <c:v>30.6</c:v>
                </c:pt>
                <c:pt idx="822">
                  <c:v>30.5</c:v>
                </c:pt>
                <c:pt idx="823">
                  <c:v>30.4</c:v>
                </c:pt>
                <c:pt idx="824">
                  <c:v>30.4</c:v>
                </c:pt>
                <c:pt idx="825">
                  <c:v>30.3</c:v>
                </c:pt>
                <c:pt idx="826">
                  <c:v>30.2</c:v>
                </c:pt>
                <c:pt idx="827">
                  <c:v>30.2</c:v>
                </c:pt>
                <c:pt idx="828">
                  <c:v>30.1</c:v>
                </c:pt>
                <c:pt idx="829">
                  <c:v>30</c:v>
                </c:pt>
                <c:pt idx="830">
                  <c:v>30</c:v>
                </c:pt>
                <c:pt idx="831">
                  <c:v>29.9</c:v>
                </c:pt>
                <c:pt idx="832">
                  <c:v>29.7</c:v>
                </c:pt>
                <c:pt idx="833">
                  <c:v>29.7</c:v>
                </c:pt>
                <c:pt idx="834">
                  <c:v>29.7</c:v>
                </c:pt>
                <c:pt idx="835">
                  <c:v>29.6</c:v>
                </c:pt>
                <c:pt idx="836">
                  <c:v>29.5</c:v>
                </c:pt>
                <c:pt idx="837">
                  <c:v>29.5</c:v>
                </c:pt>
                <c:pt idx="838">
                  <c:v>29.4</c:v>
                </c:pt>
                <c:pt idx="839">
                  <c:v>29.4</c:v>
                </c:pt>
                <c:pt idx="840">
                  <c:v>29.2</c:v>
                </c:pt>
                <c:pt idx="841">
                  <c:v>29.2</c:v>
                </c:pt>
                <c:pt idx="842">
                  <c:v>29</c:v>
                </c:pt>
                <c:pt idx="843">
                  <c:v>29</c:v>
                </c:pt>
                <c:pt idx="844">
                  <c:v>28.9</c:v>
                </c:pt>
                <c:pt idx="845">
                  <c:v>28.8</c:v>
                </c:pt>
                <c:pt idx="846">
                  <c:v>28.7</c:v>
                </c:pt>
                <c:pt idx="847">
                  <c:v>28.6</c:v>
                </c:pt>
                <c:pt idx="848">
                  <c:v>28.6</c:v>
                </c:pt>
                <c:pt idx="849">
                  <c:v>28.4</c:v>
                </c:pt>
                <c:pt idx="850">
                  <c:v>28.4</c:v>
                </c:pt>
                <c:pt idx="851">
                  <c:v>28.2</c:v>
                </c:pt>
                <c:pt idx="852">
                  <c:v>28.1</c:v>
                </c:pt>
                <c:pt idx="853">
                  <c:v>28.1</c:v>
                </c:pt>
                <c:pt idx="854">
                  <c:v>28</c:v>
                </c:pt>
                <c:pt idx="855">
                  <c:v>27.9</c:v>
                </c:pt>
                <c:pt idx="856">
                  <c:v>27.8</c:v>
                </c:pt>
                <c:pt idx="857">
                  <c:v>27.7</c:v>
                </c:pt>
                <c:pt idx="858">
                  <c:v>27.6</c:v>
                </c:pt>
                <c:pt idx="859">
                  <c:v>27.5</c:v>
                </c:pt>
                <c:pt idx="860">
                  <c:v>27.4</c:v>
                </c:pt>
                <c:pt idx="861">
                  <c:v>27.2</c:v>
                </c:pt>
                <c:pt idx="862">
                  <c:v>27.2</c:v>
                </c:pt>
                <c:pt idx="863">
                  <c:v>27.1</c:v>
                </c:pt>
                <c:pt idx="864">
                  <c:v>26.9</c:v>
                </c:pt>
                <c:pt idx="865">
                  <c:v>26.8</c:v>
                </c:pt>
                <c:pt idx="866">
                  <c:v>26.7</c:v>
                </c:pt>
                <c:pt idx="867">
                  <c:v>26.6</c:v>
                </c:pt>
                <c:pt idx="868">
                  <c:v>26.5</c:v>
                </c:pt>
                <c:pt idx="869">
                  <c:v>26.4</c:v>
                </c:pt>
                <c:pt idx="870">
                  <c:v>26.2</c:v>
                </c:pt>
                <c:pt idx="871">
                  <c:v>26.2</c:v>
                </c:pt>
                <c:pt idx="872">
                  <c:v>26</c:v>
                </c:pt>
                <c:pt idx="873">
                  <c:v>26</c:v>
                </c:pt>
                <c:pt idx="874">
                  <c:v>25.8</c:v>
                </c:pt>
                <c:pt idx="875">
                  <c:v>25.7</c:v>
                </c:pt>
                <c:pt idx="876">
                  <c:v>25.6</c:v>
                </c:pt>
                <c:pt idx="877">
                  <c:v>25.5</c:v>
                </c:pt>
                <c:pt idx="878">
                  <c:v>25.3</c:v>
                </c:pt>
                <c:pt idx="879">
                  <c:v>25.2</c:v>
                </c:pt>
                <c:pt idx="880">
                  <c:v>25</c:v>
                </c:pt>
                <c:pt idx="881">
                  <c:v>25</c:v>
                </c:pt>
                <c:pt idx="882">
                  <c:v>24.8</c:v>
                </c:pt>
                <c:pt idx="883">
                  <c:v>24.8</c:v>
                </c:pt>
                <c:pt idx="884">
                  <c:v>24.6</c:v>
                </c:pt>
                <c:pt idx="885">
                  <c:v>24.5</c:v>
                </c:pt>
                <c:pt idx="886">
                  <c:v>24.3</c:v>
                </c:pt>
                <c:pt idx="887">
                  <c:v>24.3</c:v>
                </c:pt>
                <c:pt idx="888">
                  <c:v>24.1</c:v>
                </c:pt>
                <c:pt idx="889">
                  <c:v>24</c:v>
                </c:pt>
                <c:pt idx="890">
                  <c:v>23.9</c:v>
                </c:pt>
                <c:pt idx="891">
                  <c:v>23.6</c:v>
                </c:pt>
                <c:pt idx="892">
                  <c:v>23.6</c:v>
                </c:pt>
                <c:pt idx="893">
                  <c:v>23.4</c:v>
                </c:pt>
                <c:pt idx="894">
                  <c:v>23.3</c:v>
                </c:pt>
                <c:pt idx="895">
                  <c:v>23.1</c:v>
                </c:pt>
                <c:pt idx="896">
                  <c:v>23</c:v>
                </c:pt>
                <c:pt idx="897">
                  <c:v>22.9</c:v>
                </c:pt>
                <c:pt idx="898">
                  <c:v>22.7</c:v>
                </c:pt>
                <c:pt idx="899">
                  <c:v>22.5</c:v>
                </c:pt>
                <c:pt idx="900">
                  <c:v>22.4</c:v>
                </c:pt>
                <c:pt idx="901">
                  <c:v>22.4</c:v>
                </c:pt>
                <c:pt idx="902">
                  <c:v>22.1</c:v>
                </c:pt>
                <c:pt idx="903">
                  <c:v>22</c:v>
                </c:pt>
                <c:pt idx="904">
                  <c:v>21.8</c:v>
                </c:pt>
                <c:pt idx="905">
                  <c:v>21.6</c:v>
                </c:pt>
                <c:pt idx="906">
                  <c:v>21.6</c:v>
                </c:pt>
                <c:pt idx="907">
                  <c:v>21.4</c:v>
                </c:pt>
                <c:pt idx="908">
                  <c:v>21.2</c:v>
                </c:pt>
                <c:pt idx="909">
                  <c:v>21.1</c:v>
                </c:pt>
                <c:pt idx="910">
                  <c:v>20.9</c:v>
                </c:pt>
                <c:pt idx="911">
                  <c:v>20.8</c:v>
                </c:pt>
                <c:pt idx="912">
                  <c:v>20.7</c:v>
                </c:pt>
                <c:pt idx="913">
                  <c:v>20.5</c:v>
                </c:pt>
                <c:pt idx="914">
                  <c:v>20.399999999999999</c:v>
                </c:pt>
                <c:pt idx="915">
                  <c:v>20.2</c:v>
                </c:pt>
                <c:pt idx="916">
                  <c:v>20</c:v>
                </c:pt>
                <c:pt idx="917">
                  <c:v>19.8</c:v>
                </c:pt>
                <c:pt idx="918">
                  <c:v>19.7</c:v>
                </c:pt>
                <c:pt idx="919">
                  <c:v>19.600000000000001</c:v>
                </c:pt>
                <c:pt idx="920">
                  <c:v>19.399999999999999</c:v>
                </c:pt>
                <c:pt idx="921">
                  <c:v>19.2</c:v>
                </c:pt>
                <c:pt idx="922">
                  <c:v>19</c:v>
                </c:pt>
                <c:pt idx="923">
                  <c:v>18.899999999999999</c:v>
                </c:pt>
                <c:pt idx="924">
                  <c:v>18.8</c:v>
                </c:pt>
                <c:pt idx="925">
                  <c:v>18.600000000000001</c:v>
                </c:pt>
                <c:pt idx="926">
                  <c:v>18.399999999999999</c:v>
                </c:pt>
                <c:pt idx="927">
                  <c:v>18.2</c:v>
                </c:pt>
                <c:pt idx="928">
                  <c:v>18</c:v>
                </c:pt>
                <c:pt idx="929">
                  <c:v>17.899999999999999</c:v>
                </c:pt>
                <c:pt idx="930">
                  <c:v>17.7</c:v>
                </c:pt>
                <c:pt idx="931">
                  <c:v>17.600000000000001</c:v>
                </c:pt>
                <c:pt idx="932">
                  <c:v>17.399999999999999</c:v>
                </c:pt>
                <c:pt idx="933">
                  <c:v>17.3</c:v>
                </c:pt>
                <c:pt idx="934">
                  <c:v>17.100000000000001</c:v>
                </c:pt>
                <c:pt idx="935">
                  <c:v>16.899999999999999</c:v>
                </c:pt>
                <c:pt idx="936">
                  <c:v>16.7</c:v>
                </c:pt>
                <c:pt idx="937">
                  <c:v>16.5</c:v>
                </c:pt>
                <c:pt idx="938">
                  <c:v>16.399999999999999</c:v>
                </c:pt>
                <c:pt idx="939">
                  <c:v>16.2</c:v>
                </c:pt>
                <c:pt idx="940">
                  <c:v>16</c:v>
                </c:pt>
                <c:pt idx="941">
                  <c:v>15.9</c:v>
                </c:pt>
                <c:pt idx="942">
                  <c:v>15.7</c:v>
                </c:pt>
                <c:pt idx="943">
                  <c:v>15.6</c:v>
                </c:pt>
                <c:pt idx="944">
                  <c:v>15.3</c:v>
                </c:pt>
                <c:pt idx="945">
                  <c:v>15.1</c:v>
                </c:pt>
                <c:pt idx="946">
                  <c:v>15</c:v>
                </c:pt>
                <c:pt idx="947">
                  <c:v>14.8</c:v>
                </c:pt>
                <c:pt idx="948">
                  <c:v>14.6</c:v>
                </c:pt>
                <c:pt idx="949">
                  <c:v>14.5</c:v>
                </c:pt>
                <c:pt idx="950">
                  <c:v>14.2</c:v>
                </c:pt>
                <c:pt idx="951">
                  <c:v>14.1</c:v>
                </c:pt>
                <c:pt idx="952">
                  <c:v>13.9</c:v>
                </c:pt>
                <c:pt idx="953">
                  <c:v>13.8</c:v>
                </c:pt>
                <c:pt idx="954">
                  <c:v>13.5</c:v>
                </c:pt>
                <c:pt idx="955">
                  <c:v>13.4</c:v>
                </c:pt>
                <c:pt idx="956">
                  <c:v>13.3</c:v>
                </c:pt>
                <c:pt idx="957">
                  <c:v>13</c:v>
                </c:pt>
                <c:pt idx="958">
                  <c:v>12.8</c:v>
                </c:pt>
                <c:pt idx="959">
                  <c:v>12.6</c:v>
                </c:pt>
                <c:pt idx="960">
                  <c:v>12.4</c:v>
                </c:pt>
                <c:pt idx="961">
                  <c:v>12.3</c:v>
                </c:pt>
                <c:pt idx="962">
                  <c:v>12.1</c:v>
                </c:pt>
                <c:pt idx="963">
                  <c:v>11.9</c:v>
                </c:pt>
                <c:pt idx="964">
                  <c:v>11.7</c:v>
                </c:pt>
                <c:pt idx="965">
                  <c:v>11.5</c:v>
                </c:pt>
                <c:pt idx="966">
                  <c:v>11.4</c:v>
                </c:pt>
                <c:pt idx="967">
                  <c:v>11.2</c:v>
                </c:pt>
                <c:pt idx="968">
                  <c:v>10.9</c:v>
                </c:pt>
                <c:pt idx="969">
                  <c:v>10.8</c:v>
                </c:pt>
                <c:pt idx="970">
                  <c:v>10.5</c:v>
                </c:pt>
                <c:pt idx="971">
                  <c:v>10.4</c:v>
                </c:pt>
                <c:pt idx="972">
                  <c:v>10.4</c:v>
                </c:pt>
                <c:pt idx="973">
                  <c:v>9.8000000000000007</c:v>
                </c:pt>
                <c:pt idx="974">
                  <c:v>9.8000000000000007</c:v>
                </c:pt>
                <c:pt idx="975">
                  <c:v>9.6</c:v>
                </c:pt>
                <c:pt idx="976">
                  <c:v>9.4</c:v>
                </c:pt>
                <c:pt idx="977">
                  <c:v>9.3000000000000007</c:v>
                </c:pt>
                <c:pt idx="978">
                  <c:v>9</c:v>
                </c:pt>
                <c:pt idx="979">
                  <c:v>8.8000000000000007</c:v>
                </c:pt>
                <c:pt idx="980">
                  <c:v>8.5</c:v>
                </c:pt>
                <c:pt idx="981">
                  <c:v>8.4</c:v>
                </c:pt>
                <c:pt idx="982">
                  <c:v>8.2000000000000011</c:v>
                </c:pt>
                <c:pt idx="983">
                  <c:v>8.1</c:v>
                </c:pt>
                <c:pt idx="984">
                  <c:v>7.8</c:v>
                </c:pt>
                <c:pt idx="985">
                  <c:v>7.6</c:v>
                </c:pt>
                <c:pt idx="986">
                  <c:v>7.5</c:v>
                </c:pt>
                <c:pt idx="987">
                  <c:v>7.3</c:v>
                </c:pt>
                <c:pt idx="988">
                  <c:v>7</c:v>
                </c:pt>
                <c:pt idx="989">
                  <c:v>6.8</c:v>
                </c:pt>
                <c:pt idx="990">
                  <c:v>6.6</c:v>
                </c:pt>
                <c:pt idx="991">
                  <c:v>6.5</c:v>
                </c:pt>
                <c:pt idx="992">
                  <c:v>6.3</c:v>
                </c:pt>
                <c:pt idx="993">
                  <c:v>6.1</c:v>
                </c:pt>
                <c:pt idx="994">
                  <c:v>5.9</c:v>
                </c:pt>
                <c:pt idx="995">
                  <c:v>5.7</c:v>
                </c:pt>
                <c:pt idx="996">
                  <c:v>5.4</c:v>
                </c:pt>
                <c:pt idx="997">
                  <c:v>5.3</c:v>
                </c:pt>
                <c:pt idx="998">
                  <c:v>5.2</c:v>
                </c:pt>
                <c:pt idx="999">
                  <c:v>4.9000000000000004</c:v>
                </c:pt>
                <c:pt idx="1000">
                  <c:v>4.7</c:v>
                </c:pt>
                <c:pt idx="1001">
                  <c:v>4.5</c:v>
                </c:pt>
                <c:pt idx="1002">
                  <c:v>4.4000000000000004</c:v>
                </c:pt>
                <c:pt idx="1003">
                  <c:v>4.2</c:v>
                </c:pt>
                <c:pt idx="1004">
                  <c:v>3.9</c:v>
                </c:pt>
                <c:pt idx="1005">
                  <c:v>3.7</c:v>
                </c:pt>
                <c:pt idx="1006">
                  <c:v>3.5</c:v>
                </c:pt>
                <c:pt idx="1007">
                  <c:v>3.3</c:v>
                </c:pt>
                <c:pt idx="1008">
                  <c:v>3.1</c:v>
                </c:pt>
                <c:pt idx="1009">
                  <c:v>2.9</c:v>
                </c:pt>
                <c:pt idx="1010">
                  <c:v>2.7</c:v>
                </c:pt>
                <c:pt idx="1011">
                  <c:v>2.5</c:v>
                </c:pt>
                <c:pt idx="1012">
                  <c:v>2.4</c:v>
                </c:pt>
                <c:pt idx="1013">
                  <c:v>2.2000000000000002</c:v>
                </c:pt>
                <c:pt idx="1014">
                  <c:v>2</c:v>
                </c:pt>
                <c:pt idx="1015">
                  <c:v>1.8</c:v>
                </c:pt>
                <c:pt idx="1016">
                  <c:v>1.6</c:v>
                </c:pt>
                <c:pt idx="1017">
                  <c:v>1.3</c:v>
                </c:pt>
                <c:pt idx="1018">
                  <c:v>1.3</c:v>
                </c:pt>
                <c:pt idx="1019">
                  <c:v>1.1000000000000001</c:v>
                </c:pt>
                <c:pt idx="1020">
                  <c:v>0.8</c:v>
                </c:pt>
                <c:pt idx="1021">
                  <c:v>0.60000000000000064</c:v>
                </c:pt>
                <c:pt idx="1022">
                  <c:v>0.5</c:v>
                </c:pt>
                <c:pt idx="1023">
                  <c:v>0.2</c:v>
                </c:pt>
              </c:numCache>
            </c:numRef>
          </c:xVal>
          <c:yVal>
            <c:numRef>
              <c:f>'COM-VSS'!$I$5:$I$1028</c:f>
              <c:numCache>
                <c:formatCode>0.00E+00</c:formatCode>
                <c:ptCount val="1024"/>
                <c:pt idx="0">
                  <c:v>-1.0000000000000031E-5</c:v>
                </c:pt>
                <c:pt idx="1">
                  <c:v>-1.0000000000000031E-5</c:v>
                </c:pt>
                <c:pt idx="2">
                  <c:v>-1.0000000000000031E-5</c:v>
                </c:pt>
                <c:pt idx="3">
                  <c:v>-1.0000000000000031E-5</c:v>
                </c:pt>
                <c:pt idx="4">
                  <c:v>0</c:v>
                </c:pt>
                <c:pt idx="5">
                  <c:v>-1.0000000000000031E-5</c:v>
                </c:pt>
                <c:pt idx="6">
                  <c:v>0</c:v>
                </c:pt>
                <c:pt idx="7">
                  <c:v>0</c:v>
                </c:pt>
                <c:pt idx="8">
                  <c:v>-1.0000000000000031E-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5.0000000000000131E-5</c:v>
                </c:pt>
                <c:pt idx="15">
                  <c:v>1.2000000000000026E-4</c:v>
                </c:pt>
                <c:pt idx="16">
                  <c:v>1.7000000000000034E-4</c:v>
                </c:pt>
                <c:pt idx="17">
                  <c:v>1.9000000000000066E-4</c:v>
                </c:pt>
                <c:pt idx="18">
                  <c:v>2.3000000000000012E-4</c:v>
                </c:pt>
                <c:pt idx="19">
                  <c:v>3.3000000000000059E-4</c:v>
                </c:pt>
                <c:pt idx="20">
                  <c:v>3.5000000000000076E-4</c:v>
                </c:pt>
                <c:pt idx="21">
                  <c:v>3.6000000000000084E-4</c:v>
                </c:pt>
                <c:pt idx="22">
                  <c:v>3.8000000000000062E-4</c:v>
                </c:pt>
                <c:pt idx="23">
                  <c:v>4.1000000000000021E-4</c:v>
                </c:pt>
                <c:pt idx="24">
                  <c:v>4.5000000000000107E-4</c:v>
                </c:pt>
                <c:pt idx="25">
                  <c:v>4.8000000000000034E-4</c:v>
                </c:pt>
                <c:pt idx="26">
                  <c:v>5.1000000000000004E-4</c:v>
                </c:pt>
                <c:pt idx="27">
                  <c:v>5.5000000000000123E-4</c:v>
                </c:pt>
                <c:pt idx="28">
                  <c:v>5.9000000000000144E-4</c:v>
                </c:pt>
                <c:pt idx="29">
                  <c:v>6.1000000000000106E-4</c:v>
                </c:pt>
                <c:pt idx="30">
                  <c:v>6.3000000000000122E-4</c:v>
                </c:pt>
                <c:pt idx="31">
                  <c:v>6.7000000000000143E-4</c:v>
                </c:pt>
                <c:pt idx="32">
                  <c:v>6.9000000000000192E-4</c:v>
                </c:pt>
                <c:pt idx="33">
                  <c:v>7.2000000000000178E-4</c:v>
                </c:pt>
                <c:pt idx="34">
                  <c:v>7.5000000000000143E-4</c:v>
                </c:pt>
                <c:pt idx="35">
                  <c:v>7.7000000000000169E-4</c:v>
                </c:pt>
                <c:pt idx="36">
                  <c:v>8.0000000000000177E-4</c:v>
                </c:pt>
                <c:pt idx="37">
                  <c:v>8.3000000000000239E-4</c:v>
                </c:pt>
                <c:pt idx="38">
                  <c:v>8.7000000000000044E-4</c:v>
                </c:pt>
                <c:pt idx="39">
                  <c:v>9.2000000000000046E-4</c:v>
                </c:pt>
                <c:pt idx="40">
                  <c:v>9.7000000000000048E-4</c:v>
                </c:pt>
                <c:pt idx="41">
                  <c:v>1.0399999999999977E-3</c:v>
                </c:pt>
                <c:pt idx="42">
                  <c:v>1.1100000000000029E-3</c:v>
                </c:pt>
                <c:pt idx="43">
                  <c:v>1.1600000000000043E-3</c:v>
                </c:pt>
                <c:pt idx="44">
                  <c:v>1.1900000000000038E-3</c:v>
                </c:pt>
                <c:pt idx="45">
                  <c:v>1.2300000000000021E-3</c:v>
                </c:pt>
                <c:pt idx="46">
                  <c:v>1.2700000000000027E-3</c:v>
                </c:pt>
                <c:pt idx="47">
                  <c:v>1.2999999999999978E-3</c:v>
                </c:pt>
                <c:pt idx="48">
                  <c:v>1.3300000000000026E-3</c:v>
                </c:pt>
                <c:pt idx="49">
                  <c:v>1.3600000000000029E-3</c:v>
                </c:pt>
                <c:pt idx="50">
                  <c:v>1.3900000000000039E-3</c:v>
                </c:pt>
                <c:pt idx="51">
                  <c:v>1.4300000000000027E-3</c:v>
                </c:pt>
                <c:pt idx="52">
                  <c:v>1.4599999999999978E-3</c:v>
                </c:pt>
                <c:pt idx="53">
                  <c:v>1.4800000000000021E-3</c:v>
                </c:pt>
                <c:pt idx="54">
                  <c:v>1.5100000000000027E-3</c:v>
                </c:pt>
                <c:pt idx="55">
                  <c:v>1.5399999999999999E-3</c:v>
                </c:pt>
                <c:pt idx="56">
                  <c:v>1.5700000000000043E-3</c:v>
                </c:pt>
                <c:pt idx="57">
                  <c:v>1.6000000000000033E-3</c:v>
                </c:pt>
                <c:pt idx="58">
                  <c:v>1.6299999999999999E-3</c:v>
                </c:pt>
                <c:pt idx="59">
                  <c:v>1.6500000000000043E-3</c:v>
                </c:pt>
                <c:pt idx="60">
                  <c:v>1.6800000000000048E-3</c:v>
                </c:pt>
                <c:pt idx="61">
                  <c:v>1.7099999999999978E-3</c:v>
                </c:pt>
                <c:pt idx="62">
                  <c:v>1.7400000000000022E-3</c:v>
                </c:pt>
                <c:pt idx="63">
                  <c:v>1.7700000000000029E-3</c:v>
                </c:pt>
                <c:pt idx="64">
                  <c:v>1.8000000000000039E-3</c:v>
                </c:pt>
                <c:pt idx="65">
                  <c:v>1.8200000000000043E-3</c:v>
                </c:pt>
                <c:pt idx="66">
                  <c:v>1.8500000000000044E-3</c:v>
                </c:pt>
                <c:pt idx="67">
                  <c:v>1.8699999999999999E-3</c:v>
                </c:pt>
                <c:pt idx="68">
                  <c:v>2.8300000000000001E-3</c:v>
                </c:pt>
                <c:pt idx="69">
                  <c:v>3.5000000000000048E-3</c:v>
                </c:pt>
                <c:pt idx="70">
                  <c:v>2.1700000000000048E-3</c:v>
                </c:pt>
                <c:pt idx="71">
                  <c:v>1.8400000000000046E-3</c:v>
                </c:pt>
                <c:pt idx="72">
                  <c:v>1.8100000000000041E-3</c:v>
                </c:pt>
                <c:pt idx="73">
                  <c:v>1.8600000000000044E-3</c:v>
                </c:pt>
                <c:pt idx="74">
                  <c:v>1.8500000000000044E-3</c:v>
                </c:pt>
                <c:pt idx="75">
                  <c:v>1.8699999999999999E-3</c:v>
                </c:pt>
                <c:pt idx="76">
                  <c:v>1.9100000000000044E-3</c:v>
                </c:pt>
                <c:pt idx="77">
                  <c:v>1.9200000000000046E-3</c:v>
                </c:pt>
                <c:pt idx="78">
                  <c:v>1.9400000000000051E-3</c:v>
                </c:pt>
                <c:pt idx="79">
                  <c:v>1.9700000000000047E-3</c:v>
                </c:pt>
                <c:pt idx="80">
                  <c:v>1.9900000000000048E-3</c:v>
                </c:pt>
                <c:pt idx="81">
                  <c:v>2.0000000000000044E-3</c:v>
                </c:pt>
                <c:pt idx="82">
                  <c:v>2.0300000000000001E-3</c:v>
                </c:pt>
                <c:pt idx="83">
                  <c:v>2.0500000000000002E-3</c:v>
                </c:pt>
                <c:pt idx="84">
                  <c:v>2.0700000000000002E-3</c:v>
                </c:pt>
                <c:pt idx="85">
                  <c:v>2.0999999999999999E-3</c:v>
                </c:pt>
                <c:pt idx="86">
                  <c:v>2.1100000000000012E-3</c:v>
                </c:pt>
                <c:pt idx="87">
                  <c:v>2.1300000000000012E-3</c:v>
                </c:pt>
                <c:pt idx="88">
                  <c:v>2.1500000000000043E-3</c:v>
                </c:pt>
                <c:pt idx="89">
                  <c:v>2.1800000000000049E-3</c:v>
                </c:pt>
                <c:pt idx="90">
                  <c:v>2.1900000000000001E-3</c:v>
                </c:pt>
                <c:pt idx="91">
                  <c:v>2.2100000000000002E-3</c:v>
                </c:pt>
                <c:pt idx="92">
                  <c:v>2.2400000000000059E-3</c:v>
                </c:pt>
                <c:pt idx="93">
                  <c:v>2.2500000000000011E-3</c:v>
                </c:pt>
                <c:pt idx="94">
                  <c:v>2.2700000000000012E-3</c:v>
                </c:pt>
                <c:pt idx="95">
                  <c:v>2.3000000000000043E-3</c:v>
                </c:pt>
                <c:pt idx="96">
                  <c:v>2.31E-3</c:v>
                </c:pt>
                <c:pt idx="97">
                  <c:v>2.33E-3</c:v>
                </c:pt>
                <c:pt idx="98">
                  <c:v>2.3500000000000001E-3</c:v>
                </c:pt>
                <c:pt idx="99">
                  <c:v>2.3800000000000002E-3</c:v>
                </c:pt>
                <c:pt idx="100">
                  <c:v>2.3900000000000002E-3</c:v>
                </c:pt>
                <c:pt idx="101">
                  <c:v>2.4100000000000002E-3</c:v>
                </c:pt>
                <c:pt idx="102">
                  <c:v>2.4300000000000012E-3</c:v>
                </c:pt>
                <c:pt idx="103">
                  <c:v>2.4500000000000012E-3</c:v>
                </c:pt>
                <c:pt idx="104">
                  <c:v>2.47E-3</c:v>
                </c:pt>
                <c:pt idx="105">
                  <c:v>2.49E-3</c:v>
                </c:pt>
                <c:pt idx="106">
                  <c:v>2.5100000000000001E-3</c:v>
                </c:pt>
                <c:pt idx="107">
                  <c:v>2.5200000000000049E-3</c:v>
                </c:pt>
                <c:pt idx="108">
                  <c:v>2.5400000000000049E-3</c:v>
                </c:pt>
                <c:pt idx="109">
                  <c:v>2.5600000000000054E-3</c:v>
                </c:pt>
                <c:pt idx="110">
                  <c:v>2.5700000000000002E-3</c:v>
                </c:pt>
                <c:pt idx="111">
                  <c:v>2.5900000000000012E-3</c:v>
                </c:pt>
                <c:pt idx="112">
                  <c:v>2.6100000000000012E-3</c:v>
                </c:pt>
                <c:pt idx="113">
                  <c:v>2.6300000000000043E-3</c:v>
                </c:pt>
                <c:pt idx="114">
                  <c:v>2.6500000000000043E-3</c:v>
                </c:pt>
                <c:pt idx="115">
                  <c:v>2.6600000000000044E-3</c:v>
                </c:pt>
                <c:pt idx="116">
                  <c:v>2.6800000000000049E-3</c:v>
                </c:pt>
                <c:pt idx="117">
                  <c:v>2.6900000000000049E-3</c:v>
                </c:pt>
                <c:pt idx="118">
                  <c:v>2.7100000000000049E-3</c:v>
                </c:pt>
                <c:pt idx="119">
                  <c:v>2.7200000000000054E-3</c:v>
                </c:pt>
                <c:pt idx="120">
                  <c:v>2.7400000000000059E-3</c:v>
                </c:pt>
                <c:pt idx="121">
                  <c:v>2.7600000000000059E-3</c:v>
                </c:pt>
                <c:pt idx="122">
                  <c:v>2.7700000000000012E-3</c:v>
                </c:pt>
                <c:pt idx="123">
                  <c:v>2.7800000000000069E-3</c:v>
                </c:pt>
                <c:pt idx="124">
                  <c:v>2.81E-3</c:v>
                </c:pt>
                <c:pt idx="125">
                  <c:v>2.8300000000000001E-3</c:v>
                </c:pt>
                <c:pt idx="126">
                  <c:v>2.8400000000000048E-3</c:v>
                </c:pt>
                <c:pt idx="127">
                  <c:v>2.8500000000000001E-3</c:v>
                </c:pt>
                <c:pt idx="128">
                  <c:v>2.8800000000000002E-3</c:v>
                </c:pt>
                <c:pt idx="129">
                  <c:v>2.8800000000000002E-3</c:v>
                </c:pt>
                <c:pt idx="130">
                  <c:v>2.8900000000000002E-3</c:v>
                </c:pt>
                <c:pt idx="131">
                  <c:v>2.9100000000000011E-3</c:v>
                </c:pt>
                <c:pt idx="132">
                  <c:v>2.9300000000000012E-3</c:v>
                </c:pt>
                <c:pt idx="133">
                  <c:v>2.9399999999999999E-3</c:v>
                </c:pt>
                <c:pt idx="134">
                  <c:v>2.9600000000000043E-3</c:v>
                </c:pt>
                <c:pt idx="135">
                  <c:v>2.9600000000000043E-3</c:v>
                </c:pt>
                <c:pt idx="136">
                  <c:v>2.9900000000000044E-3</c:v>
                </c:pt>
                <c:pt idx="137">
                  <c:v>2.9900000000000044E-3</c:v>
                </c:pt>
                <c:pt idx="138">
                  <c:v>3.0100000000000001E-3</c:v>
                </c:pt>
                <c:pt idx="139">
                  <c:v>3.0300000000000001E-3</c:v>
                </c:pt>
                <c:pt idx="140">
                  <c:v>3.0300000000000001E-3</c:v>
                </c:pt>
                <c:pt idx="141">
                  <c:v>3.0500000000000002E-3</c:v>
                </c:pt>
                <c:pt idx="142">
                  <c:v>3.0700000000000002E-3</c:v>
                </c:pt>
                <c:pt idx="143">
                  <c:v>3.0800000000000059E-3</c:v>
                </c:pt>
                <c:pt idx="144">
                  <c:v>3.1000000000000068E-3</c:v>
                </c:pt>
                <c:pt idx="145">
                  <c:v>3.1000000000000068E-3</c:v>
                </c:pt>
                <c:pt idx="146">
                  <c:v>3.1200000000000069E-3</c:v>
                </c:pt>
                <c:pt idx="147">
                  <c:v>3.1400000000000078E-3</c:v>
                </c:pt>
                <c:pt idx="148">
                  <c:v>3.1500000000000044E-3</c:v>
                </c:pt>
                <c:pt idx="149">
                  <c:v>3.1600000000000074E-3</c:v>
                </c:pt>
                <c:pt idx="150">
                  <c:v>3.1700000000000048E-3</c:v>
                </c:pt>
                <c:pt idx="151">
                  <c:v>3.1900000000000049E-3</c:v>
                </c:pt>
                <c:pt idx="152">
                  <c:v>3.2000000000000058E-3</c:v>
                </c:pt>
                <c:pt idx="153">
                  <c:v>3.210000000000005E-3</c:v>
                </c:pt>
                <c:pt idx="154">
                  <c:v>3.2200000000000054E-3</c:v>
                </c:pt>
                <c:pt idx="155">
                  <c:v>3.2300000000000063E-3</c:v>
                </c:pt>
                <c:pt idx="156">
                  <c:v>3.2400000000000059E-3</c:v>
                </c:pt>
                <c:pt idx="157">
                  <c:v>3.2600000000000059E-3</c:v>
                </c:pt>
                <c:pt idx="158">
                  <c:v>3.2800000000000069E-3</c:v>
                </c:pt>
                <c:pt idx="159">
                  <c:v>3.2900000000000069E-3</c:v>
                </c:pt>
                <c:pt idx="160">
                  <c:v>3.2900000000000069E-3</c:v>
                </c:pt>
                <c:pt idx="161">
                  <c:v>3.31E-3</c:v>
                </c:pt>
                <c:pt idx="162">
                  <c:v>3.31E-3</c:v>
                </c:pt>
                <c:pt idx="163">
                  <c:v>3.3300000000000001E-3</c:v>
                </c:pt>
                <c:pt idx="164">
                  <c:v>3.3400000000000049E-3</c:v>
                </c:pt>
                <c:pt idx="165">
                  <c:v>3.3500000000000001E-3</c:v>
                </c:pt>
                <c:pt idx="166">
                  <c:v>3.3600000000000049E-3</c:v>
                </c:pt>
                <c:pt idx="167">
                  <c:v>3.3700000000000002E-3</c:v>
                </c:pt>
                <c:pt idx="168">
                  <c:v>3.3800000000000054E-3</c:v>
                </c:pt>
                <c:pt idx="169">
                  <c:v>3.3900000000000002E-3</c:v>
                </c:pt>
                <c:pt idx="170">
                  <c:v>3.4000000000000059E-3</c:v>
                </c:pt>
                <c:pt idx="171">
                  <c:v>3.4100000000000011E-3</c:v>
                </c:pt>
                <c:pt idx="172">
                  <c:v>3.4300000000000012E-3</c:v>
                </c:pt>
                <c:pt idx="173">
                  <c:v>3.4399999999999999E-3</c:v>
                </c:pt>
                <c:pt idx="174">
                  <c:v>3.4500000000000012E-3</c:v>
                </c:pt>
                <c:pt idx="175">
                  <c:v>3.4500000000000012E-3</c:v>
                </c:pt>
                <c:pt idx="176">
                  <c:v>3.4600000000000052E-3</c:v>
                </c:pt>
                <c:pt idx="177">
                  <c:v>3.4700000000000043E-3</c:v>
                </c:pt>
                <c:pt idx="178">
                  <c:v>3.4800000000000044E-3</c:v>
                </c:pt>
                <c:pt idx="179">
                  <c:v>3.5000000000000048E-3</c:v>
                </c:pt>
                <c:pt idx="180">
                  <c:v>3.5100000000000049E-3</c:v>
                </c:pt>
                <c:pt idx="181">
                  <c:v>3.5100000000000049E-3</c:v>
                </c:pt>
                <c:pt idx="182">
                  <c:v>3.5200000000000049E-3</c:v>
                </c:pt>
                <c:pt idx="183">
                  <c:v>3.5300000000000049E-3</c:v>
                </c:pt>
                <c:pt idx="184">
                  <c:v>3.5400000000000049E-3</c:v>
                </c:pt>
                <c:pt idx="185">
                  <c:v>3.5400000000000049E-3</c:v>
                </c:pt>
                <c:pt idx="186">
                  <c:v>3.5600000000000059E-3</c:v>
                </c:pt>
                <c:pt idx="187">
                  <c:v>3.5600000000000059E-3</c:v>
                </c:pt>
                <c:pt idx="188">
                  <c:v>3.5800000000000059E-3</c:v>
                </c:pt>
                <c:pt idx="189">
                  <c:v>3.5900000000000012E-3</c:v>
                </c:pt>
                <c:pt idx="190">
                  <c:v>3.6000000000000068E-3</c:v>
                </c:pt>
                <c:pt idx="191">
                  <c:v>3.6000000000000068E-3</c:v>
                </c:pt>
                <c:pt idx="192">
                  <c:v>3.6100000000000012E-3</c:v>
                </c:pt>
                <c:pt idx="193">
                  <c:v>3.6200000000000078E-3</c:v>
                </c:pt>
                <c:pt idx="194">
                  <c:v>3.6200000000000078E-3</c:v>
                </c:pt>
                <c:pt idx="195">
                  <c:v>3.6400000000000078E-3</c:v>
                </c:pt>
                <c:pt idx="196">
                  <c:v>3.6300000000000043E-3</c:v>
                </c:pt>
                <c:pt idx="197">
                  <c:v>3.6500000000000044E-3</c:v>
                </c:pt>
                <c:pt idx="198">
                  <c:v>3.6500000000000044E-3</c:v>
                </c:pt>
                <c:pt idx="199">
                  <c:v>3.6600000000000092E-3</c:v>
                </c:pt>
                <c:pt idx="200">
                  <c:v>3.6700000000000049E-3</c:v>
                </c:pt>
                <c:pt idx="201">
                  <c:v>3.6800000000000092E-3</c:v>
                </c:pt>
                <c:pt idx="202">
                  <c:v>3.6700000000000049E-3</c:v>
                </c:pt>
                <c:pt idx="203">
                  <c:v>3.6800000000000092E-3</c:v>
                </c:pt>
                <c:pt idx="204">
                  <c:v>3.6900000000000049E-3</c:v>
                </c:pt>
                <c:pt idx="205">
                  <c:v>3.7100000000000054E-3</c:v>
                </c:pt>
                <c:pt idx="206">
                  <c:v>3.7100000000000054E-3</c:v>
                </c:pt>
                <c:pt idx="207">
                  <c:v>3.7100000000000054E-3</c:v>
                </c:pt>
                <c:pt idx="208">
                  <c:v>3.7200000000000085E-3</c:v>
                </c:pt>
                <c:pt idx="209">
                  <c:v>3.7200000000000085E-3</c:v>
                </c:pt>
                <c:pt idx="210">
                  <c:v>3.7300000000000063E-3</c:v>
                </c:pt>
                <c:pt idx="211">
                  <c:v>3.7400000000000081E-3</c:v>
                </c:pt>
                <c:pt idx="212">
                  <c:v>3.7400000000000081E-3</c:v>
                </c:pt>
                <c:pt idx="213">
                  <c:v>3.7500000000000064E-3</c:v>
                </c:pt>
                <c:pt idx="214">
                  <c:v>3.7500000000000064E-3</c:v>
                </c:pt>
                <c:pt idx="215">
                  <c:v>3.7600000000000077E-3</c:v>
                </c:pt>
                <c:pt idx="216">
                  <c:v>3.7700000000000077E-3</c:v>
                </c:pt>
                <c:pt idx="217">
                  <c:v>3.7700000000000077E-3</c:v>
                </c:pt>
                <c:pt idx="218">
                  <c:v>3.7800000000000069E-3</c:v>
                </c:pt>
                <c:pt idx="219">
                  <c:v>3.7800000000000069E-3</c:v>
                </c:pt>
                <c:pt idx="220">
                  <c:v>3.7900000000000078E-3</c:v>
                </c:pt>
                <c:pt idx="221">
                  <c:v>3.8000000000000043E-3</c:v>
                </c:pt>
                <c:pt idx="222">
                  <c:v>3.8000000000000043E-3</c:v>
                </c:pt>
                <c:pt idx="223">
                  <c:v>3.8400000000000049E-3</c:v>
                </c:pt>
                <c:pt idx="224">
                  <c:v>3.9300000000000012E-3</c:v>
                </c:pt>
                <c:pt idx="225">
                  <c:v>4.1199999999999995E-3</c:v>
                </c:pt>
                <c:pt idx="226">
                  <c:v>4.3699999999999998E-3</c:v>
                </c:pt>
                <c:pt idx="227">
                  <c:v>4.64E-3</c:v>
                </c:pt>
                <c:pt idx="228">
                  <c:v>4.8800000000000024E-3</c:v>
                </c:pt>
                <c:pt idx="229">
                  <c:v>5.0600000000000003E-3</c:v>
                </c:pt>
                <c:pt idx="230">
                  <c:v>5.2100000000000098E-3</c:v>
                </c:pt>
                <c:pt idx="231">
                  <c:v>5.3400000000000097E-3</c:v>
                </c:pt>
                <c:pt idx="232">
                  <c:v>5.4300000000000138E-3</c:v>
                </c:pt>
                <c:pt idx="233">
                  <c:v>5.5300000000000097E-3</c:v>
                </c:pt>
                <c:pt idx="234">
                  <c:v>5.6000000000000034E-3</c:v>
                </c:pt>
                <c:pt idx="235">
                  <c:v>5.6699999999999997E-3</c:v>
                </c:pt>
                <c:pt idx="236">
                  <c:v>5.7400000000000099E-3</c:v>
                </c:pt>
                <c:pt idx="237">
                  <c:v>5.7700000000000138E-3</c:v>
                </c:pt>
                <c:pt idx="238">
                  <c:v>5.8100000000000087E-3</c:v>
                </c:pt>
                <c:pt idx="239">
                  <c:v>5.8500000000000097E-3</c:v>
                </c:pt>
                <c:pt idx="240">
                  <c:v>5.8800000000000024E-3</c:v>
                </c:pt>
                <c:pt idx="241">
                  <c:v>5.9100000000000099E-3</c:v>
                </c:pt>
                <c:pt idx="242">
                  <c:v>5.9300000000000143E-3</c:v>
                </c:pt>
                <c:pt idx="243">
                  <c:v>5.9500000000000108E-3</c:v>
                </c:pt>
                <c:pt idx="244">
                  <c:v>5.9700000000000144E-3</c:v>
                </c:pt>
                <c:pt idx="245">
                  <c:v>5.9700000000000144E-3</c:v>
                </c:pt>
                <c:pt idx="246">
                  <c:v>5.9700000000000144E-3</c:v>
                </c:pt>
                <c:pt idx="247">
                  <c:v>5.9700000000000144E-3</c:v>
                </c:pt>
                <c:pt idx="248">
                  <c:v>5.9500000000000108E-3</c:v>
                </c:pt>
                <c:pt idx="249">
                  <c:v>5.9600000000000087E-3</c:v>
                </c:pt>
                <c:pt idx="250">
                  <c:v>5.9500000000000108E-3</c:v>
                </c:pt>
                <c:pt idx="251">
                  <c:v>5.9400000000000138E-3</c:v>
                </c:pt>
                <c:pt idx="252">
                  <c:v>5.9200000000000034E-3</c:v>
                </c:pt>
                <c:pt idx="253">
                  <c:v>5.8900000000000003E-3</c:v>
                </c:pt>
                <c:pt idx="254">
                  <c:v>5.8800000000000024E-3</c:v>
                </c:pt>
                <c:pt idx="255">
                  <c:v>5.8600000000000024E-3</c:v>
                </c:pt>
                <c:pt idx="256">
                  <c:v>5.8100000000000087E-3</c:v>
                </c:pt>
                <c:pt idx="257">
                  <c:v>5.7900000000000087E-3</c:v>
                </c:pt>
                <c:pt idx="258">
                  <c:v>5.7300000000000129E-3</c:v>
                </c:pt>
                <c:pt idx="259">
                  <c:v>5.6900000000000023E-3</c:v>
                </c:pt>
                <c:pt idx="260">
                  <c:v>5.6400000000000087E-3</c:v>
                </c:pt>
                <c:pt idx="261">
                  <c:v>5.6000000000000034E-3</c:v>
                </c:pt>
                <c:pt idx="262">
                  <c:v>5.5600000000000024E-3</c:v>
                </c:pt>
                <c:pt idx="263">
                  <c:v>5.4900000000000088E-3</c:v>
                </c:pt>
                <c:pt idx="264">
                  <c:v>5.4200000000000099E-3</c:v>
                </c:pt>
                <c:pt idx="265">
                  <c:v>5.3699999999999998E-3</c:v>
                </c:pt>
                <c:pt idx="266">
                  <c:v>5.3100000000000014E-3</c:v>
                </c:pt>
                <c:pt idx="267">
                  <c:v>5.2300000000000098E-3</c:v>
                </c:pt>
                <c:pt idx="268">
                  <c:v>5.1600000000000014E-3</c:v>
                </c:pt>
                <c:pt idx="269">
                  <c:v>5.0900000000000034E-3</c:v>
                </c:pt>
                <c:pt idx="270">
                  <c:v>5.0200000000000002E-3</c:v>
                </c:pt>
                <c:pt idx="271">
                  <c:v>4.9200000000000034E-3</c:v>
                </c:pt>
                <c:pt idx="272">
                  <c:v>4.8400000000000014E-3</c:v>
                </c:pt>
                <c:pt idx="273">
                  <c:v>4.7600000000000003E-3</c:v>
                </c:pt>
                <c:pt idx="274">
                  <c:v>4.6699999999999997E-3</c:v>
                </c:pt>
                <c:pt idx="275">
                  <c:v>4.5800000000000033E-3</c:v>
                </c:pt>
                <c:pt idx="276">
                  <c:v>4.4900000000000087E-3</c:v>
                </c:pt>
                <c:pt idx="277">
                  <c:v>4.3699999999999998E-3</c:v>
                </c:pt>
                <c:pt idx="278">
                  <c:v>4.3000000000000087E-3</c:v>
                </c:pt>
                <c:pt idx="279">
                  <c:v>4.1999999999999997E-3</c:v>
                </c:pt>
                <c:pt idx="280">
                  <c:v>4.1199999999999995E-3</c:v>
                </c:pt>
                <c:pt idx="281">
                  <c:v>4.0400000000000097E-3</c:v>
                </c:pt>
                <c:pt idx="282">
                  <c:v>3.9800000000000052E-3</c:v>
                </c:pt>
                <c:pt idx="283">
                  <c:v>3.9300000000000012E-3</c:v>
                </c:pt>
                <c:pt idx="284">
                  <c:v>3.9100000000000011E-3</c:v>
                </c:pt>
                <c:pt idx="285">
                  <c:v>3.8800000000000054E-3</c:v>
                </c:pt>
                <c:pt idx="286">
                  <c:v>3.8600000000000049E-3</c:v>
                </c:pt>
                <c:pt idx="287">
                  <c:v>3.8600000000000049E-3</c:v>
                </c:pt>
                <c:pt idx="288">
                  <c:v>3.8400000000000049E-3</c:v>
                </c:pt>
                <c:pt idx="289">
                  <c:v>3.8400000000000049E-3</c:v>
                </c:pt>
                <c:pt idx="290">
                  <c:v>3.8400000000000049E-3</c:v>
                </c:pt>
                <c:pt idx="291">
                  <c:v>3.8300000000000001E-3</c:v>
                </c:pt>
                <c:pt idx="292">
                  <c:v>3.8200000000000044E-3</c:v>
                </c:pt>
                <c:pt idx="293">
                  <c:v>3.8200000000000044E-3</c:v>
                </c:pt>
                <c:pt idx="294">
                  <c:v>3.8100000000000044E-3</c:v>
                </c:pt>
                <c:pt idx="295">
                  <c:v>3.8200000000000044E-3</c:v>
                </c:pt>
                <c:pt idx="296">
                  <c:v>3.8000000000000043E-3</c:v>
                </c:pt>
                <c:pt idx="297">
                  <c:v>3.8000000000000043E-3</c:v>
                </c:pt>
                <c:pt idx="298">
                  <c:v>3.8000000000000043E-3</c:v>
                </c:pt>
                <c:pt idx="299">
                  <c:v>3.7900000000000078E-3</c:v>
                </c:pt>
                <c:pt idx="300">
                  <c:v>3.7900000000000078E-3</c:v>
                </c:pt>
                <c:pt idx="301">
                  <c:v>3.7800000000000069E-3</c:v>
                </c:pt>
                <c:pt idx="302">
                  <c:v>3.7800000000000069E-3</c:v>
                </c:pt>
                <c:pt idx="303">
                  <c:v>3.7700000000000077E-3</c:v>
                </c:pt>
                <c:pt idx="304">
                  <c:v>3.7600000000000077E-3</c:v>
                </c:pt>
                <c:pt idx="305">
                  <c:v>3.7600000000000077E-3</c:v>
                </c:pt>
                <c:pt idx="306">
                  <c:v>3.7500000000000064E-3</c:v>
                </c:pt>
                <c:pt idx="307">
                  <c:v>3.7400000000000081E-3</c:v>
                </c:pt>
                <c:pt idx="308">
                  <c:v>3.7400000000000081E-3</c:v>
                </c:pt>
                <c:pt idx="309">
                  <c:v>3.7300000000000063E-3</c:v>
                </c:pt>
                <c:pt idx="310">
                  <c:v>3.7300000000000063E-3</c:v>
                </c:pt>
                <c:pt idx="311">
                  <c:v>3.7300000000000063E-3</c:v>
                </c:pt>
                <c:pt idx="312">
                  <c:v>3.7100000000000054E-3</c:v>
                </c:pt>
                <c:pt idx="313">
                  <c:v>3.7000000000000088E-3</c:v>
                </c:pt>
                <c:pt idx="314">
                  <c:v>3.7100000000000054E-3</c:v>
                </c:pt>
                <c:pt idx="315">
                  <c:v>3.7000000000000088E-3</c:v>
                </c:pt>
                <c:pt idx="316">
                  <c:v>3.6800000000000092E-3</c:v>
                </c:pt>
                <c:pt idx="317">
                  <c:v>3.6800000000000092E-3</c:v>
                </c:pt>
                <c:pt idx="318">
                  <c:v>3.6700000000000049E-3</c:v>
                </c:pt>
                <c:pt idx="319">
                  <c:v>3.6700000000000049E-3</c:v>
                </c:pt>
                <c:pt idx="320">
                  <c:v>3.6600000000000092E-3</c:v>
                </c:pt>
                <c:pt idx="321">
                  <c:v>3.6500000000000044E-3</c:v>
                </c:pt>
                <c:pt idx="322">
                  <c:v>3.6500000000000044E-3</c:v>
                </c:pt>
                <c:pt idx="323">
                  <c:v>3.6400000000000078E-3</c:v>
                </c:pt>
                <c:pt idx="324">
                  <c:v>3.6300000000000043E-3</c:v>
                </c:pt>
                <c:pt idx="325">
                  <c:v>3.6200000000000078E-3</c:v>
                </c:pt>
                <c:pt idx="326">
                  <c:v>3.6200000000000078E-3</c:v>
                </c:pt>
                <c:pt idx="327">
                  <c:v>3.6200000000000078E-3</c:v>
                </c:pt>
                <c:pt idx="328">
                  <c:v>3.6000000000000068E-3</c:v>
                </c:pt>
                <c:pt idx="329">
                  <c:v>3.6000000000000068E-3</c:v>
                </c:pt>
                <c:pt idx="330">
                  <c:v>3.5800000000000059E-3</c:v>
                </c:pt>
                <c:pt idx="331">
                  <c:v>3.5800000000000059E-3</c:v>
                </c:pt>
                <c:pt idx="332">
                  <c:v>3.5700000000000011E-3</c:v>
                </c:pt>
                <c:pt idx="333">
                  <c:v>3.5600000000000059E-3</c:v>
                </c:pt>
                <c:pt idx="334">
                  <c:v>3.5500000000000002E-3</c:v>
                </c:pt>
                <c:pt idx="335">
                  <c:v>3.5400000000000049E-3</c:v>
                </c:pt>
                <c:pt idx="336">
                  <c:v>3.5300000000000049E-3</c:v>
                </c:pt>
                <c:pt idx="337">
                  <c:v>3.5200000000000049E-3</c:v>
                </c:pt>
                <c:pt idx="338">
                  <c:v>3.5200000000000049E-3</c:v>
                </c:pt>
                <c:pt idx="339">
                  <c:v>3.5100000000000049E-3</c:v>
                </c:pt>
                <c:pt idx="340">
                  <c:v>3.5000000000000048E-3</c:v>
                </c:pt>
                <c:pt idx="341">
                  <c:v>3.4900000000000044E-3</c:v>
                </c:pt>
                <c:pt idx="342">
                  <c:v>3.4800000000000044E-3</c:v>
                </c:pt>
                <c:pt idx="343">
                  <c:v>3.4700000000000043E-3</c:v>
                </c:pt>
                <c:pt idx="344">
                  <c:v>3.4600000000000052E-3</c:v>
                </c:pt>
                <c:pt idx="345">
                  <c:v>3.4500000000000012E-3</c:v>
                </c:pt>
                <c:pt idx="346">
                  <c:v>3.4399999999999999E-3</c:v>
                </c:pt>
                <c:pt idx="347">
                  <c:v>3.4199999999999999E-3</c:v>
                </c:pt>
                <c:pt idx="348">
                  <c:v>3.4100000000000011E-3</c:v>
                </c:pt>
                <c:pt idx="349">
                  <c:v>3.4100000000000011E-3</c:v>
                </c:pt>
                <c:pt idx="350">
                  <c:v>3.4000000000000059E-3</c:v>
                </c:pt>
                <c:pt idx="351">
                  <c:v>3.3900000000000002E-3</c:v>
                </c:pt>
                <c:pt idx="352">
                  <c:v>3.3800000000000054E-3</c:v>
                </c:pt>
                <c:pt idx="353">
                  <c:v>3.3700000000000002E-3</c:v>
                </c:pt>
                <c:pt idx="354">
                  <c:v>3.3500000000000001E-3</c:v>
                </c:pt>
                <c:pt idx="355">
                  <c:v>3.3500000000000001E-3</c:v>
                </c:pt>
                <c:pt idx="356">
                  <c:v>3.3300000000000001E-3</c:v>
                </c:pt>
                <c:pt idx="357">
                  <c:v>3.3200000000000044E-3</c:v>
                </c:pt>
                <c:pt idx="358">
                  <c:v>3.31E-3</c:v>
                </c:pt>
                <c:pt idx="359">
                  <c:v>3.2900000000000069E-3</c:v>
                </c:pt>
                <c:pt idx="360">
                  <c:v>3.2800000000000069E-3</c:v>
                </c:pt>
                <c:pt idx="361">
                  <c:v>3.2700000000000077E-3</c:v>
                </c:pt>
                <c:pt idx="362">
                  <c:v>3.2600000000000059E-3</c:v>
                </c:pt>
                <c:pt idx="363">
                  <c:v>3.2500000000000064E-3</c:v>
                </c:pt>
                <c:pt idx="364">
                  <c:v>3.2400000000000059E-3</c:v>
                </c:pt>
                <c:pt idx="365">
                  <c:v>3.2200000000000054E-3</c:v>
                </c:pt>
                <c:pt idx="366">
                  <c:v>3.2200000000000054E-3</c:v>
                </c:pt>
                <c:pt idx="367">
                  <c:v>3.210000000000005E-3</c:v>
                </c:pt>
                <c:pt idx="368">
                  <c:v>3.1900000000000049E-3</c:v>
                </c:pt>
                <c:pt idx="369">
                  <c:v>3.180000000000007E-3</c:v>
                </c:pt>
                <c:pt idx="370">
                  <c:v>3.1600000000000074E-3</c:v>
                </c:pt>
                <c:pt idx="371">
                  <c:v>3.1600000000000074E-3</c:v>
                </c:pt>
                <c:pt idx="372">
                  <c:v>3.1400000000000078E-3</c:v>
                </c:pt>
                <c:pt idx="373">
                  <c:v>3.1200000000000069E-3</c:v>
                </c:pt>
                <c:pt idx="374">
                  <c:v>3.1200000000000069E-3</c:v>
                </c:pt>
                <c:pt idx="375">
                  <c:v>3.1100000000000012E-3</c:v>
                </c:pt>
                <c:pt idx="376">
                  <c:v>3.0900000000000012E-3</c:v>
                </c:pt>
                <c:pt idx="377">
                  <c:v>3.0800000000000059E-3</c:v>
                </c:pt>
                <c:pt idx="378">
                  <c:v>3.0600000000000059E-3</c:v>
                </c:pt>
                <c:pt idx="379">
                  <c:v>3.0500000000000002E-3</c:v>
                </c:pt>
                <c:pt idx="380">
                  <c:v>3.0300000000000001E-3</c:v>
                </c:pt>
                <c:pt idx="381">
                  <c:v>3.0200000000000049E-3</c:v>
                </c:pt>
                <c:pt idx="382">
                  <c:v>3.0100000000000001E-3</c:v>
                </c:pt>
                <c:pt idx="383">
                  <c:v>2.9900000000000044E-3</c:v>
                </c:pt>
                <c:pt idx="384">
                  <c:v>2.9800000000000043E-3</c:v>
                </c:pt>
                <c:pt idx="385">
                  <c:v>2.9700000000000043E-3</c:v>
                </c:pt>
                <c:pt idx="386">
                  <c:v>2.9500000000000012E-3</c:v>
                </c:pt>
                <c:pt idx="387">
                  <c:v>2.9399999999999999E-3</c:v>
                </c:pt>
                <c:pt idx="388">
                  <c:v>2.9100000000000011E-3</c:v>
                </c:pt>
                <c:pt idx="389">
                  <c:v>2.8999999999999998E-3</c:v>
                </c:pt>
                <c:pt idx="390">
                  <c:v>2.8900000000000002E-3</c:v>
                </c:pt>
                <c:pt idx="391">
                  <c:v>2.8700000000000002E-3</c:v>
                </c:pt>
                <c:pt idx="392">
                  <c:v>2.8600000000000049E-3</c:v>
                </c:pt>
                <c:pt idx="393">
                  <c:v>2.8400000000000048E-3</c:v>
                </c:pt>
                <c:pt idx="394">
                  <c:v>2.8300000000000001E-3</c:v>
                </c:pt>
                <c:pt idx="395">
                  <c:v>2.81E-3</c:v>
                </c:pt>
                <c:pt idx="396">
                  <c:v>2.8000000000000043E-3</c:v>
                </c:pt>
                <c:pt idx="397">
                  <c:v>2.7700000000000012E-3</c:v>
                </c:pt>
                <c:pt idx="398">
                  <c:v>2.7700000000000012E-3</c:v>
                </c:pt>
                <c:pt idx="399">
                  <c:v>2.7500000000000011E-3</c:v>
                </c:pt>
                <c:pt idx="400">
                  <c:v>2.7300000000000002E-3</c:v>
                </c:pt>
                <c:pt idx="401">
                  <c:v>2.7200000000000054E-3</c:v>
                </c:pt>
                <c:pt idx="402">
                  <c:v>2.7000000000000049E-3</c:v>
                </c:pt>
                <c:pt idx="403">
                  <c:v>2.6700000000000048E-3</c:v>
                </c:pt>
                <c:pt idx="404">
                  <c:v>2.6600000000000044E-3</c:v>
                </c:pt>
                <c:pt idx="405">
                  <c:v>2.6500000000000043E-3</c:v>
                </c:pt>
                <c:pt idx="406">
                  <c:v>2.6300000000000043E-3</c:v>
                </c:pt>
                <c:pt idx="407">
                  <c:v>2.6100000000000012E-3</c:v>
                </c:pt>
                <c:pt idx="408">
                  <c:v>2.5999999999999999E-3</c:v>
                </c:pt>
                <c:pt idx="409">
                  <c:v>2.5800000000000059E-3</c:v>
                </c:pt>
                <c:pt idx="410">
                  <c:v>2.5600000000000054E-3</c:v>
                </c:pt>
                <c:pt idx="411">
                  <c:v>2.5400000000000049E-3</c:v>
                </c:pt>
                <c:pt idx="412">
                  <c:v>2.5300000000000001E-3</c:v>
                </c:pt>
                <c:pt idx="413">
                  <c:v>2.5100000000000001E-3</c:v>
                </c:pt>
                <c:pt idx="414">
                  <c:v>2.49E-3</c:v>
                </c:pt>
                <c:pt idx="415">
                  <c:v>2.47E-3</c:v>
                </c:pt>
                <c:pt idx="416">
                  <c:v>2.4500000000000012E-3</c:v>
                </c:pt>
                <c:pt idx="417">
                  <c:v>2.4300000000000012E-3</c:v>
                </c:pt>
                <c:pt idx="418">
                  <c:v>2.4199999999999998E-3</c:v>
                </c:pt>
                <c:pt idx="419">
                  <c:v>2.3900000000000002E-3</c:v>
                </c:pt>
                <c:pt idx="420">
                  <c:v>2.3800000000000002E-3</c:v>
                </c:pt>
                <c:pt idx="421">
                  <c:v>2.3600000000000001E-3</c:v>
                </c:pt>
                <c:pt idx="422">
                  <c:v>2.3400000000000001E-3</c:v>
                </c:pt>
                <c:pt idx="423">
                  <c:v>2.32E-3</c:v>
                </c:pt>
                <c:pt idx="424">
                  <c:v>2.3000000000000043E-3</c:v>
                </c:pt>
                <c:pt idx="425">
                  <c:v>2.2800000000000068E-3</c:v>
                </c:pt>
                <c:pt idx="426">
                  <c:v>2.2600000000000059E-3</c:v>
                </c:pt>
                <c:pt idx="427">
                  <c:v>2.2400000000000059E-3</c:v>
                </c:pt>
                <c:pt idx="428">
                  <c:v>2.2200000000000054E-3</c:v>
                </c:pt>
                <c:pt idx="429">
                  <c:v>2.2000000000000049E-3</c:v>
                </c:pt>
                <c:pt idx="430">
                  <c:v>2.1700000000000048E-3</c:v>
                </c:pt>
                <c:pt idx="431">
                  <c:v>2.1600000000000044E-3</c:v>
                </c:pt>
                <c:pt idx="432">
                  <c:v>2.1300000000000012E-3</c:v>
                </c:pt>
                <c:pt idx="433">
                  <c:v>2.1100000000000012E-3</c:v>
                </c:pt>
                <c:pt idx="434">
                  <c:v>2.0900000000000011E-3</c:v>
                </c:pt>
                <c:pt idx="435">
                  <c:v>2.0700000000000002E-3</c:v>
                </c:pt>
                <c:pt idx="436">
                  <c:v>2.0500000000000002E-3</c:v>
                </c:pt>
                <c:pt idx="437">
                  <c:v>2.0300000000000001E-3</c:v>
                </c:pt>
                <c:pt idx="438">
                  <c:v>2.0100000000000001E-3</c:v>
                </c:pt>
                <c:pt idx="439">
                  <c:v>1.9800000000000043E-3</c:v>
                </c:pt>
                <c:pt idx="440">
                  <c:v>1.9500000000000049E-3</c:v>
                </c:pt>
                <c:pt idx="441">
                  <c:v>1.9300000000000048E-3</c:v>
                </c:pt>
                <c:pt idx="442">
                  <c:v>1.9100000000000044E-3</c:v>
                </c:pt>
                <c:pt idx="443">
                  <c:v>1.8900000000000045E-3</c:v>
                </c:pt>
                <c:pt idx="444">
                  <c:v>1.8699999999999999E-3</c:v>
                </c:pt>
                <c:pt idx="445">
                  <c:v>1.8500000000000044E-3</c:v>
                </c:pt>
                <c:pt idx="446">
                  <c:v>1.8200000000000043E-3</c:v>
                </c:pt>
                <c:pt idx="447">
                  <c:v>1.8000000000000039E-3</c:v>
                </c:pt>
                <c:pt idx="448">
                  <c:v>1.7799999999999999E-3</c:v>
                </c:pt>
                <c:pt idx="449">
                  <c:v>1.7500000000000024E-3</c:v>
                </c:pt>
                <c:pt idx="450">
                  <c:v>1.720000000000003E-3</c:v>
                </c:pt>
                <c:pt idx="451">
                  <c:v>1.7000000000000029E-3</c:v>
                </c:pt>
                <c:pt idx="452">
                  <c:v>1.6700000000000046E-3</c:v>
                </c:pt>
                <c:pt idx="453">
                  <c:v>1.6500000000000043E-3</c:v>
                </c:pt>
                <c:pt idx="454">
                  <c:v>1.6299999999999999E-3</c:v>
                </c:pt>
                <c:pt idx="455">
                  <c:v>1.6000000000000033E-3</c:v>
                </c:pt>
                <c:pt idx="456">
                  <c:v>1.5800000000000037E-3</c:v>
                </c:pt>
                <c:pt idx="457">
                  <c:v>1.5399999999999999E-3</c:v>
                </c:pt>
                <c:pt idx="458">
                  <c:v>1.5299999999999999E-3</c:v>
                </c:pt>
                <c:pt idx="459">
                  <c:v>1.5000000000000024E-3</c:v>
                </c:pt>
                <c:pt idx="460">
                  <c:v>2.3000000000000043E-3</c:v>
                </c:pt>
                <c:pt idx="461">
                  <c:v>1.7700000000000029E-3</c:v>
                </c:pt>
                <c:pt idx="462">
                  <c:v>1.6000000000000033E-3</c:v>
                </c:pt>
                <c:pt idx="463">
                  <c:v>1.5499999999999999E-3</c:v>
                </c:pt>
                <c:pt idx="464">
                  <c:v>1.5299999999999999E-3</c:v>
                </c:pt>
                <c:pt idx="465">
                  <c:v>1.4900000000000022E-3</c:v>
                </c:pt>
                <c:pt idx="466">
                  <c:v>1.4499999999999977E-3</c:v>
                </c:pt>
                <c:pt idx="467">
                  <c:v>1.4300000000000027E-3</c:v>
                </c:pt>
                <c:pt idx="468">
                  <c:v>1.4000000000000022E-3</c:v>
                </c:pt>
                <c:pt idx="469">
                  <c:v>1.3600000000000029E-3</c:v>
                </c:pt>
                <c:pt idx="470">
                  <c:v>1.3300000000000026E-3</c:v>
                </c:pt>
                <c:pt idx="471">
                  <c:v>1.3100000000000032E-3</c:v>
                </c:pt>
                <c:pt idx="472">
                  <c:v>1.2600000000000027E-3</c:v>
                </c:pt>
                <c:pt idx="473">
                  <c:v>1.2300000000000021E-3</c:v>
                </c:pt>
                <c:pt idx="474">
                  <c:v>1.1999999999999999E-3</c:v>
                </c:pt>
                <c:pt idx="475">
                  <c:v>1.1600000000000043E-3</c:v>
                </c:pt>
                <c:pt idx="476">
                  <c:v>1.1299999999999999E-3</c:v>
                </c:pt>
                <c:pt idx="477">
                  <c:v>1.1000000000000027E-3</c:v>
                </c:pt>
                <c:pt idx="478">
                  <c:v>1.0499999999999978E-3</c:v>
                </c:pt>
                <c:pt idx="479">
                  <c:v>1.0000000000000024E-3</c:v>
                </c:pt>
                <c:pt idx="480">
                  <c:v>9.5000000000000217E-4</c:v>
                </c:pt>
                <c:pt idx="481">
                  <c:v>8.8000000000000252E-4</c:v>
                </c:pt>
                <c:pt idx="482">
                  <c:v>8.0000000000000177E-4</c:v>
                </c:pt>
                <c:pt idx="483">
                  <c:v>7.3000000000000137E-4</c:v>
                </c:pt>
                <c:pt idx="484">
                  <c:v>6.8000000000000124E-4</c:v>
                </c:pt>
                <c:pt idx="485">
                  <c:v>6.5000000000000138E-4</c:v>
                </c:pt>
                <c:pt idx="486">
                  <c:v>6.1000000000000106E-4</c:v>
                </c:pt>
                <c:pt idx="487">
                  <c:v>5.7000000000000128E-4</c:v>
                </c:pt>
                <c:pt idx="488">
                  <c:v>5.4000000000000131E-4</c:v>
                </c:pt>
                <c:pt idx="489">
                  <c:v>5.0000000000000034E-4</c:v>
                </c:pt>
                <c:pt idx="490">
                  <c:v>4.6000000000000023E-4</c:v>
                </c:pt>
                <c:pt idx="491">
                  <c:v>4.1000000000000021E-4</c:v>
                </c:pt>
                <c:pt idx="492">
                  <c:v>3.8000000000000062E-4</c:v>
                </c:pt>
                <c:pt idx="493">
                  <c:v>3.5000000000000076E-4</c:v>
                </c:pt>
                <c:pt idx="494">
                  <c:v>3.1000000000000081E-4</c:v>
                </c:pt>
                <c:pt idx="495">
                  <c:v>2.7000000000000076E-4</c:v>
                </c:pt>
                <c:pt idx="496">
                  <c:v>2.4000000000000049E-4</c:v>
                </c:pt>
                <c:pt idx="497">
                  <c:v>2.000000000000005E-4</c:v>
                </c:pt>
                <c:pt idx="498">
                  <c:v>1.600000000000005E-4</c:v>
                </c:pt>
                <c:pt idx="499">
                  <c:v>1.2000000000000026E-4</c:v>
                </c:pt>
                <c:pt idx="500">
                  <c:v>9.000000000000025E-5</c:v>
                </c:pt>
                <c:pt idx="501">
                  <c:v>6.0000000000000157E-5</c:v>
                </c:pt>
                <c:pt idx="502">
                  <c:v>2.0000000000000049E-5</c:v>
                </c:pt>
                <c:pt idx="503">
                  <c:v>2.0000000000000049E-5</c:v>
                </c:pt>
                <c:pt idx="504">
                  <c:v>1.0000000000000031E-5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-1.0000000000000031E-5</c:v>
                </c:pt>
                <c:pt idx="510">
                  <c:v>-1.0000000000000031E-5</c:v>
                </c:pt>
                <c:pt idx="511">
                  <c:v>-1.0000000000000031E-5</c:v>
                </c:pt>
                <c:pt idx="512">
                  <c:v>-1.0000000000000031E-5</c:v>
                </c:pt>
                <c:pt idx="513">
                  <c:v>-1.0000000000000031E-5</c:v>
                </c:pt>
                <c:pt idx="514">
                  <c:v>0</c:v>
                </c:pt>
                <c:pt idx="515">
                  <c:v>-1.0000000000000031E-5</c:v>
                </c:pt>
                <c:pt idx="516">
                  <c:v>-1.0000000000000031E-5</c:v>
                </c:pt>
                <c:pt idx="517">
                  <c:v>-1.0000000000000031E-5</c:v>
                </c:pt>
                <c:pt idx="518">
                  <c:v>-1.0000000000000031E-5</c:v>
                </c:pt>
                <c:pt idx="519">
                  <c:v>0</c:v>
                </c:pt>
                <c:pt idx="520">
                  <c:v>-1.0000000000000031E-5</c:v>
                </c:pt>
                <c:pt idx="521">
                  <c:v>0</c:v>
                </c:pt>
                <c:pt idx="522">
                  <c:v>-1.0000000000000031E-5</c:v>
                </c:pt>
                <c:pt idx="523">
                  <c:v>0</c:v>
                </c:pt>
                <c:pt idx="524">
                  <c:v>1.0000000000000031E-5</c:v>
                </c:pt>
                <c:pt idx="525">
                  <c:v>3.0000000000000085E-5</c:v>
                </c:pt>
                <c:pt idx="526">
                  <c:v>9.000000000000025E-5</c:v>
                </c:pt>
                <c:pt idx="527">
                  <c:v>1.4999999999999999E-4</c:v>
                </c:pt>
                <c:pt idx="528">
                  <c:v>1.8000000000000047E-4</c:v>
                </c:pt>
                <c:pt idx="529">
                  <c:v>2.1000000000000055E-4</c:v>
                </c:pt>
                <c:pt idx="530">
                  <c:v>3.1000000000000081E-4</c:v>
                </c:pt>
                <c:pt idx="531">
                  <c:v>3.4000000000000062E-4</c:v>
                </c:pt>
                <c:pt idx="532">
                  <c:v>3.5000000000000076E-4</c:v>
                </c:pt>
                <c:pt idx="533">
                  <c:v>3.7000000000000097E-4</c:v>
                </c:pt>
                <c:pt idx="534">
                  <c:v>4.0000000000000034E-4</c:v>
                </c:pt>
                <c:pt idx="535">
                  <c:v>4.4000000000000126E-4</c:v>
                </c:pt>
                <c:pt idx="536">
                  <c:v>4.7000000000000112E-4</c:v>
                </c:pt>
                <c:pt idx="537">
                  <c:v>5.1000000000000004E-4</c:v>
                </c:pt>
                <c:pt idx="538">
                  <c:v>5.4000000000000131E-4</c:v>
                </c:pt>
                <c:pt idx="539">
                  <c:v>5.7000000000000128E-4</c:v>
                </c:pt>
                <c:pt idx="540">
                  <c:v>6.0000000000000125E-4</c:v>
                </c:pt>
                <c:pt idx="541">
                  <c:v>6.2000000000000141E-4</c:v>
                </c:pt>
                <c:pt idx="542">
                  <c:v>6.5000000000000138E-4</c:v>
                </c:pt>
                <c:pt idx="543">
                  <c:v>6.8000000000000124E-4</c:v>
                </c:pt>
                <c:pt idx="544">
                  <c:v>7.1000000000000034E-4</c:v>
                </c:pt>
                <c:pt idx="545">
                  <c:v>7.3000000000000137E-4</c:v>
                </c:pt>
                <c:pt idx="546">
                  <c:v>7.6000000000000123E-4</c:v>
                </c:pt>
                <c:pt idx="547">
                  <c:v>8.0000000000000177E-4</c:v>
                </c:pt>
                <c:pt idx="548">
                  <c:v>8.3000000000000239E-4</c:v>
                </c:pt>
                <c:pt idx="549">
                  <c:v>8.6000000000000215E-4</c:v>
                </c:pt>
                <c:pt idx="550">
                  <c:v>8.9000000000000255E-4</c:v>
                </c:pt>
                <c:pt idx="551">
                  <c:v>9.6000000000000067E-4</c:v>
                </c:pt>
                <c:pt idx="552">
                  <c:v>1.0200000000000027E-3</c:v>
                </c:pt>
                <c:pt idx="553">
                  <c:v>1.0800000000000022E-3</c:v>
                </c:pt>
                <c:pt idx="554">
                  <c:v>1.1400000000000039E-3</c:v>
                </c:pt>
                <c:pt idx="555">
                  <c:v>1.1800000000000033E-3</c:v>
                </c:pt>
                <c:pt idx="556">
                  <c:v>1.2199999999999978E-3</c:v>
                </c:pt>
                <c:pt idx="557">
                  <c:v>1.2600000000000027E-3</c:v>
                </c:pt>
                <c:pt idx="558">
                  <c:v>1.2899999999999999E-3</c:v>
                </c:pt>
                <c:pt idx="559">
                  <c:v>1.3200000000000028E-3</c:v>
                </c:pt>
                <c:pt idx="560">
                  <c:v>1.3500000000000027E-3</c:v>
                </c:pt>
                <c:pt idx="561">
                  <c:v>1.3799999999999999E-3</c:v>
                </c:pt>
                <c:pt idx="562">
                  <c:v>1.4200000000000024E-3</c:v>
                </c:pt>
                <c:pt idx="563">
                  <c:v>1.4400000000000001E-3</c:v>
                </c:pt>
                <c:pt idx="564">
                  <c:v>1.4700000000000021E-3</c:v>
                </c:pt>
                <c:pt idx="565">
                  <c:v>1.5100000000000027E-3</c:v>
                </c:pt>
                <c:pt idx="566">
                  <c:v>1.5299999999999999E-3</c:v>
                </c:pt>
                <c:pt idx="567">
                  <c:v>1.5700000000000043E-3</c:v>
                </c:pt>
                <c:pt idx="568">
                  <c:v>1.5900000000000033E-3</c:v>
                </c:pt>
                <c:pt idx="569">
                  <c:v>1.6199999999999999E-3</c:v>
                </c:pt>
                <c:pt idx="570">
                  <c:v>1.6500000000000043E-3</c:v>
                </c:pt>
                <c:pt idx="571">
                  <c:v>1.6800000000000048E-3</c:v>
                </c:pt>
                <c:pt idx="572">
                  <c:v>1.7099999999999978E-3</c:v>
                </c:pt>
                <c:pt idx="573">
                  <c:v>1.7300000000000026E-3</c:v>
                </c:pt>
                <c:pt idx="574">
                  <c:v>1.7600000000000027E-3</c:v>
                </c:pt>
                <c:pt idx="575">
                  <c:v>1.7799999999999999E-3</c:v>
                </c:pt>
                <c:pt idx="576">
                  <c:v>1.8100000000000041E-3</c:v>
                </c:pt>
                <c:pt idx="577">
                  <c:v>1.8400000000000046E-3</c:v>
                </c:pt>
                <c:pt idx="578">
                  <c:v>1.8699999999999999E-3</c:v>
                </c:pt>
                <c:pt idx="579">
                  <c:v>1.9700000000000047E-3</c:v>
                </c:pt>
                <c:pt idx="580">
                  <c:v>4.2100000000000097E-3</c:v>
                </c:pt>
                <c:pt idx="581">
                  <c:v>2.4399999999999999E-3</c:v>
                </c:pt>
                <c:pt idx="582">
                  <c:v>1.9000000000000045E-3</c:v>
                </c:pt>
                <c:pt idx="583">
                  <c:v>1.8000000000000039E-3</c:v>
                </c:pt>
                <c:pt idx="584">
                  <c:v>1.8500000000000044E-3</c:v>
                </c:pt>
                <c:pt idx="585">
                  <c:v>1.8600000000000044E-3</c:v>
                </c:pt>
                <c:pt idx="586">
                  <c:v>1.8500000000000044E-3</c:v>
                </c:pt>
                <c:pt idx="587">
                  <c:v>1.8900000000000045E-3</c:v>
                </c:pt>
                <c:pt idx="588">
                  <c:v>1.9400000000000051E-3</c:v>
                </c:pt>
                <c:pt idx="589">
                  <c:v>1.9200000000000046E-3</c:v>
                </c:pt>
                <c:pt idx="590">
                  <c:v>1.9599999999999999E-3</c:v>
                </c:pt>
                <c:pt idx="591">
                  <c:v>1.9800000000000043E-3</c:v>
                </c:pt>
                <c:pt idx="592">
                  <c:v>1.9900000000000048E-3</c:v>
                </c:pt>
                <c:pt idx="593">
                  <c:v>2.0200000000000049E-3</c:v>
                </c:pt>
                <c:pt idx="594">
                  <c:v>2.0500000000000002E-3</c:v>
                </c:pt>
                <c:pt idx="595">
                  <c:v>2.0600000000000002E-3</c:v>
                </c:pt>
                <c:pt idx="596">
                  <c:v>2.0900000000000011E-3</c:v>
                </c:pt>
                <c:pt idx="597">
                  <c:v>2.1100000000000012E-3</c:v>
                </c:pt>
                <c:pt idx="598">
                  <c:v>2.1199999999999999E-3</c:v>
                </c:pt>
                <c:pt idx="599">
                  <c:v>2.1400000000000043E-3</c:v>
                </c:pt>
                <c:pt idx="600">
                  <c:v>2.1700000000000048E-3</c:v>
                </c:pt>
                <c:pt idx="601">
                  <c:v>2.1900000000000001E-3</c:v>
                </c:pt>
                <c:pt idx="602">
                  <c:v>2.2100000000000002E-3</c:v>
                </c:pt>
                <c:pt idx="603">
                  <c:v>2.2300000000000002E-3</c:v>
                </c:pt>
                <c:pt idx="604">
                  <c:v>2.2500000000000011E-3</c:v>
                </c:pt>
                <c:pt idx="605">
                  <c:v>2.2700000000000012E-3</c:v>
                </c:pt>
                <c:pt idx="606">
                  <c:v>2.2900000000000012E-3</c:v>
                </c:pt>
                <c:pt idx="607">
                  <c:v>2.3000000000000043E-3</c:v>
                </c:pt>
                <c:pt idx="608">
                  <c:v>2.32E-3</c:v>
                </c:pt>
                <c:pt idx="609">
                  <c:v>2.3500000000000001E-3</c:v>
                </c:pt>
                <c:pt idx="610">
                  <c:v>2.3600000000000001E-3</c:v>
                </c:pt>
                <c:pt idx="611">
                  <c:v>2.3900000000000002E-3</c:v>
                </c:pt>
                <c:pt idx="612">
                  <c:v>2.4100000000000002E-3</c:v>
                </c:pt>
                <c:pt idx="613">
                  <c:v>2.4199999999999998E-3</c:v>
                </c:pt>
                <c:pt idx="614">
                  <c:v>2.4500000000000012E-3</c:v>
                </c:pt>
                <c:pt idx="615">
                  <c:v>2.4599999999999999E-3</c:v>
                </c:pt>
                <c:pt idx="616">
                  <c:v>2.4800000000000043E-3</c:v>
                </c:pt>
                <c:pt idx="617">
                  <c:v>2.49E-3</c:v>
                </c:pt>
                <c:pt idx="618">
                  <c:v>2.5100000000000001E-3</c:v>
                </c:pt>
                <c:pt idx="619">
                  <c:v>2.5300000000000001E-3</c:v>
                </c:pt>
                <c:pt idx="620">
                  <c:v>2.5500000000000002E-3</c:v>
                </c:pt>
                <c:pt idx="621">
                  <c:v>2.5600000000000054E-3</c:v>
                </c:pt>
                <c:pt idx="622">
                  <c:v>2.5800000000000059E-3</c:v>
                </c:pt>
                <c:pt idx="623">
                  <c:v>2.5999999999999999E-3</c:v>
                </c:pt>
                <c:pt idx="624">
                  <c:v>2.6199999999999999E-3</c:v>
                </c:pt>
                <c:pt idx="625">
                  <c:v>2.6400000000000056E-3</c:v>
                </c:pt>
                <c:pt idx="626">
                  <c:v>2.6600000000000044E-3</c:v>
                </c:pt>
                <c:pt idx="627">
                  <c:v>2.6600000000000044E-3</c:v>
                </c:pt>
                <c:pt idx="628">
                  <c:v>2.6800000000000049E-3</c:v>
                </c:pt>
                <c:pt idx="629">
                  <c:v>2.6900000000000049E-3</c:v>
                </c:pt>
                <c:pt idx="630">
                  <c:v>2.7100000000000049E-3</c:v>
                </c:pt>
                <c:pt idx="631">
                  <c:v>2.7400000000000059E-3</c:v>
                </c:pt>
                <c:pt idx="632">
                  <c:v>2.7500000000000011E-3</c:v>
                </c:pt>
                <c:pt idx="633">
                  <c:v>2.7600000000000059E-3</c:v>
                </c:pt>
                <c:pt idx="634">
                  <c:v>2.7800000000000069E-3</c:v>
                </c:pt>
                <c:pt idx="635">
                  <c:v>2.8000000000000043E-3</c:v>
                </c:pt>
                <c:pt idx="636">
                  <c:v>2.81E-3</c:v>
                </c:pt>
                <c:pt idx="637">
                  <c:v>2.8300000000000001E-3</c:v>
                </c:pt>
                <c:pt idx="638">
                  <c:v>2.8300000000000001E-3</c:v>
                </c:pt>
                <c:pt idx="639">
                  <c:v>2.8600000000000049E-3</c:v>
                </c:pt>
                <c:pt idx="640">
                  <c:v>2.8700000000000002E-3</c:v>
                </c:pt>
                <c:pt idx="641">
                  <c:v>2.8800000000000002E-3</c:v>
                </c:pt>
                <c:pt idx="642">
                  <c:v>2.8999999999999998E-3</c:v>
                </c:pt>
                <c:pt idx="643">
                  <c:v>2.9199999999999999E-3</c:v>
                </c:pt>
                <c:pt idx="644">
                  <c:v>2.9300000000000012E-3</c:v>
                </c:pt>
                <c:pt idx="645">
                  <c:v>2.9399999999999999E-3</c:v>
                </c:pt>
                <c:pt idx="646">
                  <c:v>2.9600000000000043E-3</c:v>
                </c:pt>
                <c:pt idx="647">
                  <c:v>2.9700000000000043E-3</c:v>
                </c:pt>
                <c:pt idx="648">
                  <c:v>2.9800000000000043E-3</c:v>
                </c:pt>
                <c:pt idx="649">
                  <c:v>3.0000000000000048E-3</c:v>
                </c:pt>
                <c:pt idx="650">
                  <c:v>3.0200000000000049E-3</c:v>
                </c:pt>
                <c:pt idx="651">
                  <c:v>3.0300000000000001E-3</c:v>
                </c:pt>
                <c:pt idx="652">
                  <c:v>3.0500000000000002E-3</c:v>
                </c:pt>
                <c:pt idx="653">
                  <c:v>3.0500000000000002E-3</c:v>
                </c:pt>
                <c:pt idx="654">
                  <c:v>3.0700000000000002E-3</c:v>
                </c:pt>
                <c:pt idx="655">
                  <c:v>3.0900000000000012E-3</c:v>
                </c:pt>
                <c:pt idx="656">
                  <c:v>3.1000000000000068E-3</c:v>
                </c:pt>
                <c:pt idx="657">
                  <c:v>3.1200000000000069E-3</c:v>
                </c:pt>
                <c:pt idx="658">
                  <c:v>3.1100000000000012E-3</c:v>
                </c:pt>
                <c:pt idx="659">
                  <c:v>3.1300000000000043E-3</c:v>
                </c:pt>
                <c:pt idx="660">
                  <c:v>3.1500000000000044E-3</c:v>
                </c:pt>
                <c:pt idx="661">
                  <c:v>3.1600000000000074E-3</c:v>
                </c:pt>
                <c:pt idx="662">
                  <c:v>3.180000000000007E-3</c:v>
                </c:pt>
                <c:pt idx="663">
                  <c:v>3.1900000000000049E-3</c:v>
                </c:pt>
                <c:pt idx="664">
                  <c:v>3.2000000000000058E-3</c:v>
                </c:pt>
                <c:pt idx="665">
                  <c:v>3.2200000000000054E-3</c:v>
                </c:pt>
                <c:pt idx="666">
                  <c:v>3.2200000000000054E-3</c:v>
                </c:pt>
                <c:pt idx="667">
                  <c:v>3.2300000000000063E-3</c:v>
                </c:pt>
                <c:pt idx="668">
                  <c:v>3.2500000000000064E-3</c:v>
                </c:pt>
                <c:pt idx="669">
                  <c:v>3.2500000000000064E-3</c:v>
                </c:pt>
                <c:pt idx="670">
                  <c:v>3.2700000000000077E-3</c:v>
                </c:pt>
                <c:pt idx="671">
                  <c:v>3.2700000000000077E-3</c:v>
                </c:pt>
                <c:pt idx="672">
                  <c:v>3.2800000000000069E-3</c:v>
                </c:pt>
                <c:pt idx="673">
                  <c:v>3.3000000000000043E-3</c:v>
                </c:pt>
                <c:pt idx="674">
                  <c:v>3.3000000000000043E-3</c:v>
                </c:pt>
                <c:pt idx="675">
                  <c:v>3.3200000000000044E-3</c:v>
                </c:pt>
                <c:pt idx="676">
                  <c:v>3.3300000000000001E-3</c:v>
                </c:pt>
                <c:pt idx="677">
                  <c:v>3.3400000000000049E-3</c:v>
                </c:pt>
                <c:pt idx="678">
                  <c:v>3.3600000000000049E-3</c:v>
                </c:pt>
                <c:pt idx="679">
                  <c:v>3.3700000000000002E-3</c:v>
                </c:pt>
                <c:pt idx="680">
                  <c:v>3.3800000000000054E-3</c:v>
                </c:pt>
                <c:pt idx="681">
                  <c:v>3.3900000000000002E-3</c:v>
                </c:pt>
                <c:pt idx="682">
                  <c:v>3.4000000000000059E-3</c:v>
                </c:pt>
                <c:pt idx="683">
                  <c:v>3.4100000000000011E-3</c:v>
                </c:pt>
                <c:pt idx="684">
                  <c:v>3.4199999999999999E-3</c:v>
                </c:pt>
                <c:pt idx="685">
                  <c:v>3.4199999999999999E-3</c:v>
                </c:pt>
                <c:pt idx="686">
                  <c:v>3.4399999999999999E-3</c:v>
                </c:pt>
                <c:pt idx="687">
                  <c:v>3.4500000000000012E-3</c:v>
                </c:pt>
                <c:pt idx="688">
                  <c:v>3.4600000000000052E-3</c:v>
                </c:pt>
                <c:pt idx="689">
                  <c:v>3.4700000000000043E-3</c:v>
                </c:pt>
                <c:pt idx="690">
                  <c:v>3.4800000000000044E-3</c:v>
                </c:pt>
                <c:pt idx="691">
                  <c:v>3.5000000000000048E-3</c:v>
                </c:pt>
                <c:pt idx="692">
                  <c:v>3.5100000000000049E-3</c:v>
                </c:pt>
                <c:pt idx="693">
                  <c:v>3.5000000000000048E-3</c:v>
                </c:pt>
                <c:pt idx="694">
                  <c:v>3.5200000000000049E-3</c:v>
                </c:pt>
                <c:pt idx="695">
                  <c:v>3.5200000000000049E-3</c:v>
                </c:pt>
                <c:pt idx="696">
                  <c:v>3.5300000000000049E-3</c:v>
                </c:pt>
                <c:pt idx="697">
                  <c:v>3.5400000000000049E-3</c:v>
                </c:pt>
                <c:pt idx="698">
                  <c:v>3.5500000000000002E-3</c:v>
                </c:pt>
                <c:pt idx="699">
                  <c:v>3.5600000000000059E-3</c:v>
                </c:pt>
                <c:pt idx="700">
                  <c:v>3.5700000000000011E-3</c:v>
                </c:pt>
                <c:pt idx="701">
                  <c:v>3.5800000000000059E-3</c:v>
                </c:pt>
                <c:pt idx="702">
                  <c:v>3.5900000000000012E-3</c:v>
                </c:pt>
                <c:pt idx="703">
                  <c:v>3.5900000000000012E-3</c:v>
                </c:pt>
                <c:pt idx="704">
                  <c:v>3.6100000000000012E-3</c:v>
                </c:pt>
                <c:pt idx="705">
                  <c:v>3.6100000000000012E-3</c:v>
                </c:pt>
                <c:pt idx="706">
                  <c:v>3.6100000000000012E-3</c:v>
                </c:pt>
                <c:pt idx="707">
                  <c:v>3.6100000000000012E-3</c:v>
                </c:pt>
                <c:pt idx="708">
                  <c:v>3.6200000000000078E-3</c:v>
                </c:pt>
                <c:pt idx="709">
                  <c:v>3.6300000000000043E-3</c:v>
                </c:pt>
                <c:pt idx="710">
                  <c:v>3.6400000000000078E-3</c:v>
                </c:pt>
                <c:pt idx="711">
                  <c:v>3.6500000000000044E-3</c:v>
                </c:pt>
                <c:pt idx="712">
                  <c:v>3.6700000000000049E-3</c:v>
                </c:pt>
                <c:pt idx="713">
                  <c:v>3.6600000000000092E-3</c:v>
                </c:pt>
                <c:pt idx="714">
                  <c:v>3.6800000000000092E-3</c:v>
                </c:pt>
                <c:pt idx="715">
                  <c:v>3.6700000000000049E-3</c:v>
                </c:pt>
                <c:pt idx="716">
                  <c:v>3.6800000000000092E-3</c:v>
                </c:pt>
                <c:pt idx="717">
                  <c:v>3.6900000000000049E-3</c:v>
                </c:pt>
                <c:pt idx="718">
                  <c:v>3.6900000000000049E-3</c:v>
                </c:pt>
                <c:pt idx="719">
                  <c:v>3.7100000000000054E-3</c:v>
                </c:pt>
                <c:pt idx="720">
                  <c:v>3.7200000000000085E-3</c:v>
                </c:pt>
                <c:pt idx="721">
                  <c:v>3.7200000000000085E-3</c:v>
                </c:pt>
                <c:pt idx="722">
                  <c:v>3.7300000000000063E-3</c:v>
                </c:pt>
                <c:pt idx="723">
                  <c:v>3.7400000000000081E-3</c:v>
                </c:pt>
                <c:pt idx="724">
                  <c:v>3.7300000000000063E-3</c:v>
                </c:pt>
                <c:pt idx="725">
                  <c:v>3.7400000000000081E-3</c:v>
                </c:pt>
                <c:pt idx="726">
                  <c:v>3.7500000000000064E-3</c:v>
                </c:pt>
                <c:pt idx="727">
                  <c:v>3.7400000000000081E-3</c:v>
                </c:pt>
                <c:pt idx="728">
                  <c:v>3.7600000000000077E-3</c:v>
                </c:pt>
                <c:pt idx="729">
                  <c:v>3.7700000000000077E-3</c:v>
                </c:pt>
                <c:pt idx="730">
                  <c:v>3.7700000000000077E-3</c:v>
                </c:pt>
                <c:pt idx="731">
                  <c:v>3.7700000000000077E-3</c:v>
                </c:pt>
                <c:pt idx="732">
                  <c:v>3.7800000000000069E-3</c:v>
                </c:pt>
                <c:pt idx="733">
                  <c:v>3.7800000000000069E-3</c:v>
                </c:pt>
                <c:pt idx="734">
                  <c:v>3.7900000000000078E-3</c:v>
                </c:pt>
                <c:pt idx="735">
                  <c:v>3.8000000000000043E-3</c:v>
                </c:pt>
                <c:pt idx="736">
                  <c:v>3.8100000000000044E-3</c:v>
                </c:pt>
                <c:pt idx="737">
                  <c:v>3.8200000000000044E-3</c:v>
                </c:pt>
                <c:pt idx="738">
                  <c:v>3.8500000000000001E-3</c:v>
                </c:pt>
                <c:pt idx="739">
                  <c:v>3.9600000000000052E-3</c:v>
                </c:pt>
                <c:pt idx="740">
                  <c:v>4.1400000000000013E-3</c:v>
                </c:pt>
                <c:pt idx="741">
                  <c:v>4.3800000000000002E-3</c:v>
                </c:pt>
                <c:pt idx="742">
                  <c:v>4.6100000000000004E-3</c:v>
                </c:pt>
                <c:pt idx="743">
                  <c:v>4.8000000000000004E-3</c:v>
                </c:pt>
                <c:pt idx="744">
                  <c:v>4.9700000000000109E-3</c:v>
                </c:pt>
                <c:pt idx="745">
                  <c:v>5.0900000000000034E-3</c:v>
                </c:pt>
                <c:pt idx="746">
                  <c:v>5.1900000000000002E-3</c:v>
                </c:pt>
                <c:pt idx="747">
                  <c:v>5.3000000000000087E-3</c:v>
                </c:pt>
                <c:pt idx="748">
                  <c:v>5.3699999999999998E-3</c:v>
                </c:pt>
                <c:pt idx="749">
                  <c:v>5.4300000000000138E-3</c:v>
                </c:pt>
                <c:pt idx="750">
                  <c:v>5.4900000000000088E-3</c:v>
                </c:pt>
                <c:pt idx="751">
                  <c:v>5.5200000000000023E-3</c:v>
                </c:pt>
                <c:pt idx="752">
                  <c:v>5.5800000000000034E-3</c:v>
                </c:pt>
                <c:pt idx="753">
                  <c:v>5.6000000000000034E-3</c:v>
                </c:pt>
                <c:pt idx="754">
                  <c:v>5.6299999999999996E-3</c:v>
                </c:pt>
                <c:pt idx="755">
                  <c:v>5.6600000000000001E-3</c:v>
                </c:pt>
                <c:pt idx="756">
                  <c:v>5.6699999999999997E-3</c:v>
                </c:pt>
                <c:pt idx="757">
                  <c:v>5.6699999999999997E-3</c:v>
                </c:pt>
                <c:pt idx="758">
                  <c:v>5.7000000000000097E-3</c:v>
                </c:pt>
                <c:pt idx="759">
                  <c:v>5.6800000000000097E-3</c:v>
                </c:pt>
                <c:pt idx="760">
                  <c:v>5.7100000000000024E-3</c:v>
                </c:pt>
                <c:pt idx="761">
                  <c:v>5.6800000000000097E-3</c:v>
                </c:pt>
                <c:pt idx="762">
                  <c:v>5.6800000000000097E-3</c:v>
                </c:pt>
                <c:pt idx="763">
                  <c:v>5.6699999999999997E-3</c:v>
                </c:pt>
                <c:pt idx="764">
                  <c:v>5.6400000000000087E-3</c:v>
                </c:pt>
                <c:pt idx="765">
                  <c:v>5.6299999999999996E-3</c:v>
                </c:pt>
                <c:pt idx="766">
                  <c:v>5.5900000000000099E-3</c:v>
                </c:pt>
                <c:pt idx="767">
                  <c:v>5.5700000000000098E-3</c:v>
                </c:pt>
                <c:pt idx="768">
                  <c:v>5.5500000000000098E-3</c:v>
                </c:pt>
                <c:pt idx="769">
                  <c:v>5.5000000000000014E-3</c:v>
                </c:pt>
                <c:pt idx="770">
                  <c:v>5.4700000000000139E-3</c:v>
                </c:pt>
                <c:pt idx="771">
                  <c:v>5.4400000000000108E-3</c:v>
                </c:pt>
                <c:pt idx="772">
                  <c:v>5.3699999999999998E-3</c:v>
                </c:pt>
                <c:pt idx="773">
                  <c:v>5.3400000000000097E-3</c:v>
                </c:pt>
                <c:pt idx="774">
                  <c:v>5.2800000000000034E-3</c:v>
                </c:pt>
                <c:pt idx="775">
                  <c:v>5.2300000000000098E-3</c:v>
                </c:pt>
                <c:pt idx="776">
                  <c:v>5.1800000000000014E-3</c:v>
                </c:pt>
                <c:pt idx="777">
                  <c:v>5.11E-3</c:v>
                </c:pt>
                <c:pt idx="778">
                  <c:v>5.0400000000000097E-3</c:v>
                </c:pt>
                <c:pt idx="779">
                  <c:v>4.9800000000000122E-3</c:v>
                </c:pt>
                <c:pt idx="780">
                  <c:v>4.9100000000000098E-3</c:v>
                </c:pt>
                <c:pt idx="781">
                  <c:v>4.8400000000000014E-3</c:v>
                </c:pt>
                <c:pt idx="782">
                  <c:v>4.7600000000000003E-3</c:v>
                </c:pt>
                <c:pt idx="783">
                  <c:v>4.6800000000000001E-3</c:v>
                </c:pt>
                <c:pt idx="784">
                  <c:v>4.6100000000000004E-3</c:v>
                </c:pt>
                <c:pt idx="785">
                  <c:v>4.5100000000000001E-3</c:v>
                </c:pt>
                <c:pt idx="786">
                  <c:v>4.4300000000000138E-3</c:v>
                </c:pt>
                <c:pt idx="787">
                  <c:v>4.3500000000000014E-3</c:v>
                </c:pt>
                <c:pt idx="788">
                  <c:v>4.2500000000000003E-3</c:v>
                </c:pt>
                <c:pt idx="789">
                  <c:v>4.1900000000000001E-3</c:v>
                </c:pt>
                <c:pt idx="790">
                  <c:v>4.0900000000000034E-3</c:v>
                </c:pt>
                <c:pt idx="791">
                  <c:v>4.0299999999999997E-3</c:v>
                </c:pt>
                <c:pt idx="792">
                  <c:v>3.9699999999999996E-3</c:v>
                </c:pt>
                <c:pt idx="793">
                  <c:v>3.9199999999999999E-3</c:v>
                </c:pt>
                <c:pt idx="794">
                  <c:v>3.9000000000000059E-3</c:v>
                </c:pt>
                <c:pt idx="795">
                  <c:v>3.8800000000000054E-3</c:v>
                </c:pt>
                <c:pt idx="796">
                  <c:v>3.8600000000000049E-3</c:v>
                </c:pt>
                <c:pt idx="797">
                  <c:v>3.8500000000000001E-3</c:v>
                </c:pt>
                <c:pt idx="798">
                  <c:v>3.8400000000000049E-3</c:v>
                </c:pt>
                <c:pt idx="799">
                  <c:v>3.8400000000000049E-3</c:v>
                </c:pt>
                <c:pt idx="800">
                  <c:v>3.8300000000000001E-3</c:v>
                </c:pt>
                <c:pt idx="801">
                  <c:v>3.8200000000000044E-3</c:v>
                </c:pt>
                <c:pt idx="802">
                  <c:v>3.8100000000000044E-3</c:v>
                </c:pt>
                <c:pt idx="803">
                  <c:v>3.8100000000000044E-3</c:v>
                </c:pt>
                <c:pt idx="804">
                  <c:v>3.8100000000000044E-3</c:v>
                </c:pt>
                <c:pt idx="805">
                  <c:v>3.8000000000000043E-3</c:v>
                </c:pt>
                <c:pt idx="806">
                  <c:v>3.8000000000000043E-3</c:v>
                </c:pt>
                <c:pt idx="807">
                  <c:v>3.8000000000000043E-3</c:v>
                </c:pt>
                <c:pt idx="808">
                  <c:v>3.7900000000000078E-3</c:v>
                </c:pt>
                <c:pt idx="809">
                  <c:v>3.7800000000000069E-3</c:v>
                </c:pt>
                <c:pt idx="810">
                  <c:v>3.7800000000000069E-3</c:v>
                </c:pt>
                <c:pt idx="811">
                  <c:v>3.7800000000000069E-3</c:v>
                </c:pt>
                <c:pt idx="812">
                  <c:v>3.7700000000000077E-3</c:v>
                </c:pt>
                <c:pt idx="813">
                  <c:v>3.7600000000000077E-3</c:v>
                </c:pt>
                <c:pt idx="814">
                  <c:v>3.7600000000000077E-3</c:v>
                </c:pt>
                <c:pt idx="815">
                  <c:v>3.7500000000000064E-3</c:v>
                </c:pt>
                <c:pt idx="816">
                  <c:v>3.7500000000000064E-3</c:v>
                </c:pt>
                <c:pt idx="817">
                  <c:v>3.7400000000000081E-3</c:v>
                </c:pt>
                <c:pt idx="818">
                  <c:v>3.7500000000000064E-3</c:v>
                </c:pt>
                <c:pt idx="819">
                  <c:v>3.7300000000000063E-3</c:v>
                </c:pt>
                <c:pt idx="820">
                  <c:v>3.7400000000000081E-3</c:v>
                </c:pt>
                <c:pt idx="821">
                  <c:v>3.7200000000000085E-3</c:v>
                </c:pt>
                <c:pt idx="822">
                  <c:v>3.7200000000000085E-3</c:v>
                </c:pt>
                <c:pt idx="823">
                  <c:v>3.7100000000000054E-3</c:v>
                </c:pt>
                <c:pt idx="824">
                  <c:v>3.7000000000000088E-3</c:v>
                </c:pt>
                <c:pt idx="825">
                  <c:v>3.6900000000000049E-3</c:v>
                </c:pt>
                <c:pt idx="826">
                  <c:v>3.6900000000000049E-3</c:v>
                </c:pt>
                <c:pt idx="827">
                  <c:v>3.6700000000000049E-3</c:v>
                </c:pt>
                <c:pt idx="828">
                  <c:v>3.6700000000000049E-3</c:v>
                </c:pt>
                <c:pt idx="829">
                  <c:v>3.6800000000000092E-3</c:v>
                </c:pt>
                <c:pt idx="830">
                  <c:v>3.6600000000000092E-3</c:v>
                </c:pt>
                <c:pt idx="831">
                  <c:v>3.6500000000000044E-3</c:v>
                </c:pt>
                <c:pt idx="832">
                  <c:v>3.6400000000000078E-3</c:v>
                </c:pt>
                <c:pt idx="833">
                  <c:v>3.6400000000000078E-3</c:v>
                </c:pt>
                <c:pt idx="834">
                  <c:v>3.6400000000000078E-3</c:v>
                </c:pt>
                <c:pt idx="835">
                  <c:v>3.6300000000000043E-3</c:v>
                </c:pt>
                <c:pt idx="836">
                  <c:v>3.6200000000000078E-3</c:v>
                </c:pt>
                <c:pt idx="837">
                  <c:v>3.6100000000000012E-3</c:v>
                </c:pt>
                <c:pt idx="838">
                  <c:v>3.6100000000000012E-3</c:v>
                </c:pt>
                <c:pt idx="839">
                  <c:v>3.6000000000000068E-3</c:v>
                </c:pt>
                <c:pt idx="840">
                  <c:v>3.5900000000000012E-3</c:v>
                </c:pt>
                <c:pt idx="841">
                  <c:v>3.5800000000000059E-3</c:v>
                </c:pt>
                <c:pt idx="842">
                  <c:v>3.5700000000000011E-3</c:v>
                </c:pt>
                <c:pt idx="843">
                  <c:v>3.5600000000000059E-3</c:v>
                </c:pt>
                <c:pt idx="844">
                  <c:v>3.5600000000000059E-3</c:v>
                </c:pt>
                <c:pt idx="845">
                  <c:v>3.5500000000000002E-3</c:v>
                </c:pt>
                <c:pt idx="846">
                  <c:v>3.5400000000000049E-3</c:v>
                </c:pt>
                <c:pt idx="847">
                  <c:v>3.5300000000000049E-3</c:v>
                </c:pt>
                <c:pt idx="848">
                  <c:v>3.5200000000000049E-3</c:v>
                </c:pt>
                <c:pt idx="849">
                  <c:v>3.5200000000000049E-3</c:v>
                </c:pt>
                <c:pt idx="850">
                  <c:v>3.5000000000000048E-3</c:v>
                </c:pt>
                <c:pt idx="851">
                  <c:v>3.4900000000000044E-3</c:v>
                </c:pt>
                <c:pt idx="852">
                  <c:v>3.4800000000000044E-3</c:v>
                </c:pt>
                <c:pt idx="853">
                  <c:v>3.4700000000000043E-3</c:v>
                </c:pt>
                <c:pt idx="854">
                  <c:v>3.4700000000000043E-3</c:v>
                </c:pt>
                <c:pt idx="855">
                  <c:v>3.4600000000000052E-3</c:v>
                </c:pt>
                <c:pt idx="856">
                  <c:v>3.4399999999999999E-3</c:v>
                </c:pt>
                <c:pt idx="857">
                  <c:v>3.4399999999999999E-3</c:v>
                </c:pt>
                <c:pt idx="858">
                  <c:v>3.4300000000000012E-3</c:v>
                </c:pt>
                <c:pt idx="859">
                  <c:v>3.4100000000000011E-3</c:v>
                </c:pt>
                <c:pt idx="860">
                  <c:v>3.4100000000000011E-3</c:v>
                </c:pt>
                <c:pt idx="861">
                  <c:v>3.4000000000000059E-3</c:v>
                </c:pt>
                <c:pt idx="862">
                  <c:v>3.3900000000000002E-3</c:v>
                </c:pt>
                <c:pt idx="863">
                  <c:v>3.3800000000000054E-3</c:v>
                </c:pt>
                <c:pt idx="864">
                  <c:v>3.3600000000000049E-3</c:v>
                </c:pt>
                <c:pt idx="865">
                  <c:v>3.3600000000000049E-3</c:v>
                </c:pt>
                <c:pt idx="866">
                  <c:v>3.3400000000000049E-3</c:v>
                </c:pt>
                <c:pt idx="867">
                  <c:v>3.3400000000000049E-3</c:v>
                </c:pt>
                <c:pt idx="868">
                  <c:v>3.3300000000000001E-3</c:v>
                </c:pt>
                <c:pt idx="869">
                  <c:v>3.31E-3</c:v>
                </c:pt>
                <c:pt idx="870">
                  <c:v>3.31E-3</c:v>
                </c:pt>
                <c:pt idx="871">
                  <c:v>3.2800000000000069E-3</c:v>
                </c:pt>
                <c:pt idx="872">
                  <c:v>3.2800000000000069E-3</c:v>
                </c:pt>
                <c:pt idx="873">
                  <c:v>3.2700000000000077E-3</c:v>
                </c:pt>
                <c:pt idx="874">
                  <c:v>3.2500000000000064E-3</c:v>
                </c:pt>
                <c:pt idx="875">
                  <c:v>3.2400000000000059E-3</c:v>
                </c:pt>
                <c:pt idx="876">
                  <c:v>3.2400000000000059E-3</c:v>
                </c:pt>
                <c:pt idx="877">
                  <c:v>3.2200000000000054E-3</c:v>
                </c:pt>
                <c:pt idx="878">
                  <c:v>3.210000000000005E-3</c:v>
                </c:pt>
                <c:pt idx="879">
                  <c:v>3.1900000000000049E-3</c:v>
                </c:pt>
                <c:pt idx="880">
                  <c:v>3.180000000000007E-3</c:v>
                </c:pt>
                <c:pt idx="881">
                  <c:v>3.1700000000000048E-3</c:v>
                </c:pt>
                <c:pt idx="882">
                  <c:v>3.1600000000000074E-3</c:v>
                </c:pt>
                <c:pt idx="883">
                  <c:v>3.1500000000000044E-3</c:v>
                </c:pt>
                <c:pt idx="884">
                  <c:v>3.1300000000000043E-3</c:v>
                </c:pt>
                <c:pt idx="885">
                  <c:v>3.1300000000000043E-3</c:v>
                </c:pt>
                <c:pt idx="886">
                  <c:v>3.1100000000000012E-3</c:v>
                </c:pt>
                <c:pt idx="887">
                  <c:v>3.0900000000000012E-3</c:v>
                </c:pt>
                <c:pt idx="888">
                  <c:v>3.0900000000000012E-3</c:v>
                </c:pt>
                <c:pt idx="889">
                  <c:v>3.0700000000000002E-3</c:v>
                </c:pt>
                <c:pt idx="890">
                  <c:v>3.0500000000000002E-3</c:v>
                </c:pt>
                <c:pt idx="891">
                  <c:v>3.0400000000000049E-3</c:v>
                </c:pt>
                <c:pt idx="892">
                  <c:v>3.0300000000000001E-3</c:v>
                </c:pt>
                <c:pt idx="893">
                  <c:v>3.0100000000000001E-3</c:v>
                </c:pt>
                <c:pt idx="894">
                  <c:v>3.0000000000000048E-3</c:v>
                </c:pt>
                <c:pt idx="895">
                  <c:v>2.9800000000000043E-3</c:v>
                </c:pt>
                <c:pt idx="896">
                  <c:v>2.9700000000000043E-3</c:v>
                </c:pt>
                <c:pt idx="897">
                  <c:v>2.9500000000000012E-3</c:v>
                </c:pt>
                <c:pt idx="898">
                  <c:v>2.9399999999999999E-3</c:v>
                </c:pt>
                <c:pt idx="899">
                  <c:v>2.9300000000000012E-3</c:v>
                </c:pt>
                <c:pt idx="900">
                  <c:v>2.9100000000000011E-3</c:v>
                </c:pt>
                <c:pt idx="901">
                  <c:v>2.8900000000000002E-3</c:v>
                </c:pt>
                <c:pt idx="902">
                  <c:v>2.8800000000000002E-3</c:v>
                </c:pt>
                <c:pt idx="903">
                  <c:v>2.8700000000000002E-3</c:v>
                </c:pt>
                <c:pt idx="904">
                  <c:v>2.8600000000000049E-3</c:v>
                </c:pt>
                <c:pt idx="905">
                  <c:v>2.8600000000000049E-3</c:v>
                </c:pt>
                <c:pt idx="906">
                  <c:v>2.8200000000000044E-3</c:v>
                </c:pt>
                <c:pt idx="907">
                  <c:v>2.81E-3</c:v>
                </c:pt>
                <c:pt idx="908">
                  <c:v>2.7900000000000012E-3</c:v>
                </c:pt>
                <c:pt idx="909">
                  <c:v>2.7700000000000012E-3</c:v>
                </c:pt>
                <c:pt idx="910">
                  <c:v>2.7500000000000011E-3</c:v>
                </c:pt>
                <c:pt idx="911">
                  <c:v>2.7500000000000011E-3</c:v>
                </c:pt>
                <c:pt idx="912">
                  <c:v>2.7300000000000002E-3</c:v>
                </c:pt>
                <c:pt idx="913">
                  <c:v>2.7200000000000054E-3</c:v>
                </c:pt>
                <c:pt idx="914">
                  <c:v>2.6900000000000049E-3</c:v>
                </c:pt>
                <c:pt idx="915">
                  <c:v>2.6800000000000049E-3</c:v>
                </c:pt>
                <c:pt idx="916">
                  <c:v>2.6600000000000044E-3</c:v>
                </c:pt>
                <c:pt idx="917">
                  <c:v>2.6400000000000056E-3</c:v>
                </c:pt>
                <c:pt idx="918">
                  <c:v>2.6300000000000043E-3</c:v>
                </c:pt>
                <c:pt idx="919">
                  <c:v>2.5999999999999999E-3</c:v>
                </c:pt>
                <c:pt idx="920">
                  <c:v>2.5900000000000012E-3</c:v>
                </c:pt>
                <c:pt idx="921">
                  <c:v>2.5800000000000059E-3</c:v>
                </c:pt>
                <c:pt idx="922">
                  <c:v>2.5600000000000054E-3</c:v>
                </c:pt>
                <c:pt idx="923">
                  <c:v>2.5400000000000049E-3</c:v>
                </c:pt>
                <c:pt idx="924">
                  <c:v>2.5200000000000049E-3</c:v>
                </c:pt>
                <c:pt idx="925">
                  <c:v>2.5000000000000048E-3</c:v>
                </c:pt>
                <c:pt idx="926">
                  <c:v>2.49E-3</c:v>
                </c:pt>
                <c:pt idx="927">
                  <c:v>2.47E-3</c:v>
                </c:pt>
                <c:pt idx="928">
                  <c:v>2.4500000000000012E-3</c:v>
                </c:pt>
                <c:pt idx="929">
                  <c:v>2.4300000000000012E-3</c:v>
                </c:pt>
                <c:pt idx="930">
                  <c:v>2.4100000000000002E-3</c:v>
                </c:pt>
                <c:pt idx="931">
                  <c:v>2.3999999999999998E-3</c:v>
                </c:pt>
                <c:pt idx="932">
                  <c:v>2.3700000000000001E-3</c:v>
                </c:pt>
                <c:pt idx="933">
                  <c:v>2.3400000000000001E-3</c:v>
                </c:pt>
                <c:pt idx="934">
                  <c:v>2.3400000000000001E-3</c:v>
                </c:pt>
                <c:pt idx="935">
                  <c:v>2.31E-3</c:v>
                </c:pt>
                <c:pt idx="936">
                  <c:v>2.3000000000000043E-3</c:v>
                </c:pt>
                <c:pt idx="937">
                  <c:v>2.2800000000000068E-3</c:v>
                </c:pt>
                <c:pt idx="938">
                  <c:v>2.2600000000000059E-3</c:v>
                </c:pt>
                <c:pt idx="939">
                  <c:v>2.2300000000000002E-3</c:v>
                </c:pt>
                <c:pt idx="940">
                  <c:v>2.2200000000000054E-3</c:v>
                </c:pt>
                <c:pt idx="941">
                  <c:v>2.1900000000000001E-3</c:v>
                </c:pt>
                <c:pt idx="942">
                  <c:v>2.1700000000000048E-3</c:v>
                </c:pt>
                <c:pt idx="943">
                  <c:v>2.1600000000000044E-3</c:v>
                </c:pt>
                <c:pt idx="944">
                  <c:v>2.1300000000000012E-3</c:v>
                </c:pt>
                <c:pt idx="945">
                  <c:v>2.1100000000000012E-3</c:v>
                </c:pt>
                <c:pt idx="946">
                  <c:v>2.0900000000000011E-3</c:v>
                </c:pt>
                <c:pt idx="947">
                  <c:v>2.0700000000000002E-3</c:v>
                </c:pt>
                <c:pt idx="948">
                  <c:v>2.0600000000000002E-3</c:v>
                </c:pt>
                <c:pt idx="949">
                  <c:v>2.0300000000000001E-3</c:v>
                </c:pt>
                <c:pt idx="950">
                  <c:v>2.0100000000000001E-3</c:v>
                </c:pt>
                <c:pt idx="951">
                  <c:v>1.9800000000000043E-3</c:v>
                </c:pt>
                <c:pt idx="952">
                  <c:v>1.9700000000000047E-3</c:v>
                </c:pt>
                <c:pt idx="953">
                  <c:v>1.9400000000000051E-3</c:v>
                </c:pt>
                <c:pt idx="954">
                  <c:v>1.9200000000000046E-3</c:v>
                </c:pt>
                <c:pt idx="955">
                  <c:v>1.9000000000000045E-3</c:v>
                </c:pt>
                <c:pt idx="956">
                  <c:v>1.8699999999999999E-3</c:v>
                </c:pt>
                <c:pt idx="957">
                  <c:v>1.8500000000000044E-3</c:v>
                </c:pt>
                <c:pt idx="958">
                  <c:v>1.8300000000000044E-3</c:v>
                </c:pt>
                <c:pt idx="959">
                  <c:v>1.8000000000000039E-3</c:v>
                </c:pt>
                <c:pt idx="960">
                  <c:v>1.7799999999999999E-3</c:v>
                </c:pt>
                <c:pt idx="961">
                  <c:v>1.7600000000000027E-3</c:v>
                </c:pt>
                <c:pt idx="962">
                  <c:v>1.7300000000000026E-3</c:v>
                </c:pt>
                <c:pt idx="963">
                  <c:v>1.7099999999999978E-3</c:v>
                </c:pt>
                <c:pt idx="964">
                  <c:v>1.6900000000000051E-3</c:v>
                </c:pt>
                <c:pt idx="965">
                  <c:v>1.6500000000000043E-3</c:v>
                </c:pt>
                <c:pt idx="966">
                  <c:v>1.6299999999999999E-3</c:v>
                </c:pt>
                <c:pt idx="967">
                  <c:v>1.6199999999999999E-3</c:v>
                </c:pt>
                <c:pt idx="968">
                  <c:v>1.5800000000000037E-3</c:v>
                </c:pt>
                <c:pt idx="969">
                  <c:v>1.5600000000000041E-3</c:v>
                </c:pt>
                <c:pt idx="970">
                  <c:v>1.5299999999999999E-3</c:v>
                </c:pt>
                <c:pt idx="971">
                  <c:v>1.5100000000000027E-3</c:v>
                </c:pt>
                <c:pt idx="972">
                  <c:v>2.5999999999999999E-3</c:v>
                </c:pt>
                <c:pt idx="973">
                  <c:v>1.9100000000000044E-3</c:v>
                </c:pt>
                <c:pt idx="974">
                  <c:v>1.6500000000000043E-3</c:v>
                </c:pt>
                <c:pt idx="975">
                  <c:v>1.5399999999999999E-3</c:v>
                </c:pt>
                <c:pt idx="976">
                  <c:v>1.5399999999999999E-3</c:v>
                </c:pt>
                <c:pt idx="977">
                  <c:v>1.5200000000000029E-3</c:v>
                </c:pt>
                <c:pt idx="978">
                  <c:v>1.4499999999999977E-3</c:v>
                </c:pt>
                <c:pt idx="979">
                  <c:v>1.4300000000000027E-3</c:v>
                </c:pt>
                <c:pt idx="980">
                  <c:v>1.4100000000000022E-3</c:v>
                </c:pt>
                <c:pt idx="981">
                  <c:v>1.3699999999999999E-3</c:v>
                </c:pt>
                <c:pt idx="982">
                  <c:v>1.3400000000000024E-3</c:v>
                </c:pt>
                <c:pt idx="983">
                  <c:v>1.3100000000000032E-3</c:v>
                </c:pt>
                <c:pt idx="984">
                  <c:v>1.2800000000000029E-3</c:v>
                </c:pt>
                <c:pt idx="985">
                  <c:v>1.2500000000000024E-3</c:v>
                </c:pt>
                <c:pt idx="986">
                  <c:v>1.2199999999999978E-3</c:v>
                </c:pt>
                <c:pt idx="987">
                  <c:v>1.1800000000000033E-3</c:v>
                </c:pt>
                <c:pt idx="988">
                  <c:v>1.1500000000000041E-3</c:v>
                </c:pt>
                <c:pt idx="989">
                  <c:v>1.1000000000000027E-3</c:v>
                </c:pt>
                <c:pt idx="990">
                  <c:v>1.0800000000000022E-3</c:v>
                </c:pt>
                <c:pt idx="991">
                  <c:v>1.0300000000000001E-3</c:v>
                </c:pt>
                <c:pt idx="992">
                  <c:v>9.8000000000000279E-4</c:v>
                </c:pt>
                <c:pt idx="993">
                  <c:v>9.1000000000000065E-4</c:v>
                </c:pt>
                <c:pt idx="994">
                  <c:v>8.3000000000000239E-4</c:v>
                </c:pt>
                <c:pt idx="995">
                  <c:v>7.6000000000000123E-4</c:v>
                </c:pt>
                <c:pt idx="996">
                  <c:v>7.000000000000014E-4</c:v>
                </c:pt>
                <c:pt idx="997">
                  <c:v>6.5000000000000138E-4</c:v>
                </c:pt>
                <c:pt idx="998">
                  <c:v>6.2000000000000141E-4</c:v>
                </c:pt>
                <c:pt idx="999">
                  <c:v>5.8000000000000033E-4</c:v>
                </c:pt>
                <c:pt idx="1000">
                  <c:v>5.5000000000000123E-4</c:v>
                </c:pt>
                <c:pt idx="1001">
                  <c:v>5.2000000000000115E-4</c:v>
                </c:pt>
                <c:pt idx="1002">
                  <c:v>4.7000000000000112E-4</c:v>
                </c:pt>
                <c:pt idx="1003">
                  <c:v>4.4000000000000126E-4</c:v>
                </c:pt>
                <c:pt idx="1004">
                  <c:v>4.0000000000000034E-4</c:v>
                </c:pt>
                <c:pt idx="1005">
                  <c:v>3.7000000000000097E-4</c:v>
                </c:pt>
                <c:pt idx="1006">
                  <c:v>3.3000000000000059E-4</c:v>
                </c:pt>
                <c:pt idx="1007">
                  <c:v>2.9000000000000016E-4</c:v>
                </c:pt>
                <c:pt idx="1008">
                  <c:v>2.6000000000000063E-4</c:v>
                </c:pt>
                <c:pt idx="1009">
                  <c:v>2.3000000000000012E-4</c:v>
                </c:pt>
                <c:pt idx="1010">
                  <c:v>1.8000000000000047E-4</c:v>
                </c:pt>
                <c:pt idx="1011">
                  <c:v>1.3999999999999999E-4</c:v>
                </c:pt>
                <c:pt idx="1012">
                  <c:v>1.0000000000000025E-4</c:v>
                </c:pt>
                <c:pt idx="1013">
                  <c:v>6.0000000000000157E-5</c:v>
                </c:pt>
                <c:pt idx="1014">
                  <c:v>3.0000000000000085E-5</c:v>
                </c:pt>
                <c:pt idx="1015">
                  <c:v>1.0000000000000031E-5</c:v>
                </c:pt>
                <c:pt idx="1016">
                  <c:v>1.0000000000000031E-5</c:v>
                </c:pt>
                <c:pt idx="1017">
                  <c:v>1.0000000000000031E-5</c:v>
                </c:pt>
                <c:pt idx="1018">
                  <c:v>0</c:v>
                </c:pt>
                <c:pt idx="1019">
                  <c:v>0</c:v>
                </c:pt>
                <c:pt idx="1020">
                  <c:v>-1.0000000000000031E-5</c:v>
                </c:pt>
                <c:pt idx="1021">
                  <c:v>-1.0000000000000031E-5</c:v>
                </c:pt>
                <c:pt idx="1022">
                  <c:v>-2.0000000000000049E-5</c:v>
                </c:pt>
                <c:pt idx="1023">
                  <c:v>-1.0000000000000031E-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06D-4155-884C-ECF0CC97642D}"/>
            </c:ext>
          </c:extLst>
        </c:ser>
        <c:ser>
          <c:idx val="4"/>
          <c:order val="1"/>
          <c:tx>
            <c:strRef>
              <c:f>'COM-VSS'!$K$3</c:f>
              <c:strCache>
                <c:ptCount val="1"/>
                <c:pt idx="0">
                  <c:v>FAN73912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'COM-VSS'!$K$5:$K$1028</c:f>
              <c:numCache>
                <c:formatCode>0.00E+00</c:formatCode>
                <c:ptCount val="1024"/>
                <c:pt idx="0">
                  <c:v>-0.1</c:v>
                </c:pt>
                <c:pt idx="1">
                  <c:v>-0.1</c:v>
                </c:pt>
                <c:pt idx="2">
                  <c:v>-0.1</c:v>
                </c:pt>
                <c:pt idx="3">
                  <c:v>-0.1</c:v>
                </c:pt>
                <c:pt idx="4">
                  <c:v>-0.1</c:v>
                </c:pt>
                <c:pt idx="5">
                  <c:v>-0.1</c:v>
                </c:pt>
                <c:pt idx="6">
                  <c:v>-0.15000000000000024</c:v>
                </c:pt>
                <c:pt idx="7">
                  <c:v>-0.1</c:v>
                </c:pt>
                <c:pt idx="8">
                  <c:v>-0.15000000000000024</c:v>
                </c:pt>
                <c:pt idx="9">
                  <c:v>-0.1</c:v>
                </c:pt>
                <c:pt idx="10">
                  <c:v>-0.1</c:v>
                </c:pt>
                <c:pt idx="11">
                  <c:v>-0.05</c:v>
                </c:pt>
                <c:pt idx="12">
                  <c:v>-0.05</c:v>
                </c:pt>
                <c:pt idx="13">
                  <c:v>0</c:v>
                </c:pt>
                <c:pt idx="14">
                  <c:v>0.1</c:v>
                </c:pt>
                <c:pt idx="15">
                  <c:v>0.1</c:v>
                </c:pt>
                <c:pt idx="16">
                  <c:v>0.2</c:v>
                </c:pt>
                <c:pt idx="17">
                  <c:v>0.25</c:v>
                </c:pt>
                <c:pt idx="18">
                  <c:v>0.35000000000000031</c:v>
                </c:pt>
                <c:pt idx="19">
                  <c:v>0.4</c:v>
                </c:pt>
                <c:pt idx="20">
                  <c:v>0.5</c:v>
                </c:pt>
                <c:pt idx="21">
                  <c:v>0.60000000000000064</c:v>
                </c:pt>
                <c:pt idx="22">
                  <c:v>0.70000000000000062</c:v>
                </c:pt>
                <c:pt idx="23">
                  <c:v>0.8</c:v>
                </c:pt>
                <c:pt idx="24">
                  <c:v>0.9</c:v>
                </c:pt>
                <c:pt idx="25">
                  <c:v>0.95000000000000062</c:v>
                </c:pt>
                <c:pt idx="26">
                  <c:v>1.05</c:v>
                </c:pt>
                <c:pt idx="27">
                  <c:v>1.1499999999999975</c:v>
                </c:pt>
                <c:pt idx="28">
                  <c:v>1.25</c:v>
                </c:pt>
                <c:pt idx="29">
                  <c:v>1.35</c:v>
                </c:pt>
                <c:pt idx="30">
                  <c:v>1.45</c:v>
                </c:pt>
                <c:pt idx="31">
                  <c:v>1.55</c:v>
                </c:pt>
                <c:pt idx="32">
                  <c:v>1.6500000000000001</c:v>
                </c:pt>
                <c:pt idx="33">
                  <c:v>1.7</c:v>
                </c:pt>
                <c:pt idx="34">
                  <c:v>1.85</c:v>
                </c:pt>
                <c:pt idx="35">
                  <c:v>2</c:v>
                </c:pt>
                <c:pt idx="36">
                  <c:v>2</c:v>
                </c:pt>
                <c:pt idx="37">
                  <c:v>2.15</c:v>
                </c:pt>
                <c:pt idx="38">
                  <c:v>2.25</c:v>
                </c:pt>
                <c:pt idx="39">
                  <c:v>2.2999999999999998</c:v>
                </c:pt>
                <c:pt idx="40">
                  <c:v>2.4</c:v>
                </c:pt>
                <c:pt idx="41">
                  <c:v>2.5</c:v>
                </c:pt>
                <c:pt idx="42">
                  <c:v>2.6</c:v>
                </c:pt>
                <c:pt idx="43">
                  <c:v>2.7</c:v>
                </c:pt>
                <c:pt idx="44">
                  <c:v>2.8</c:v>
                </c:pt>
                <c:pt idx="45">
                  <c:v>2.9</c:v>
                </c:pt>
                <c:pt idx="46">
                  <c:v>2.9499999999999997</c:v>
                </c:pt>
                <c:pt idx="47">
                  <c:v>3.1</c:v>
                </c:pt>
                <c:pt idx="48">
                  <c:v>3.2</c:v>
                </c:pt>
                <c:pt idx="49">
                  <c:v>3.3</c:v>
                </c:pt>
                <c:pt idx="50">
                  <c:v>3.3499999999999988</c:v>
                </c:pt>
                <c:pt idx="51">
                  <c:v>3.5</c:v>
                </c:pt>
                <c:pt idx="52">
                  <c:v>3.55</c:v>
                </c:pt>
                <c:pt idx="53">
                  <c:v>3.65</c:v>
                </c:pt>
                <c:pt idx="54">
                  <c:v>3.8</c:v>
                </c:pt>
                <c:pt idx="55">
                  <c:v>3.8499999999999988</c:v>
                </c:pt>
                <c:pt idx="56">
                  <c:v>3.9499999999999997</c:v>
                </c:pt>
                <c:pt idx="57">
                  <c:v>4.05</c:v>
                </c:pt>
                <c:pt idx="58">
                  <c:v>4.0999999999999996</c:v>
                </c:pt>
                <c:pt idx="59">
                  <c:v>4.2</c:v>
                </c:pt>
                <c:pt idx="60">
                  <c:v>4.3</c:v>
                </c:pt>
                <c:pt idx="61">
                  <c:v>4.3499999999999996</c:v>
                </c:pt>
                <c:pt idx="62">
                  <c:v>4.5</c:v>
                </c:pt>
                <c:pt idx="63">
                  <c:v>4.55</c:v>
                </c:pt>
                <c:pt idx="64">
                  <c:v>4.7</c:v>
                </c:pt>
                <c:pt idx="65">
                  <c:v>4.75</c:v>
                </c:pt>
                <c:pt idx="66">
                  <c:v>4.9000000000000004</c:v>
                </c:pt>
                <c:pt idx="67">
                  <c:v>5</c:v>
                </c:pt>
                <c:pt idx="68">
                  <c:v>5.05</c:v>
                </c:pt>
                <c:pt idx="69">
                  <c:v>5.1499999999999995</c:v>
                </c:pt>
                <c:pt idx="70">
                  <c:v>5.2</c:v>
                </c:pt>
                <c:pt idx="71">
                  <c:v>5.35</c:v>
                </c:pt>
                <c:pt idx="72">
                  <c:v>5.4</c:v>
                </c:pt>
                <c:pt idx="73">
                  <c:v>5.55</c:v>
                </c:pt>
                <c:pt idx="74">
                  <c:v>5.6</c:v>
                </c:pt>
                <c:pt idx="75">
                  <c:v>5.75</c:v>
                </c:pt>
                <c:pt idx="76">
                  <c:v>5.8</c:v>
                </c:pt>
                <c:pt idx="77">
                  <c:v>5.9</c:v>
                </c:pt>
                <c:pt idx="78">
                  <c:v>6</c:v>
                </c:pt>
                <c:pt idx="79">
                  <c:v>6.1</c:v>
                </c:pt>
                <c:pt idx="80">
                  <c:v>6.1499999999999995</c:v>
                </c:pt>
                <c:pt idx="81">
                  <c:v>6.25</c:v>
                </c:pt>
                <c:pt idx="82">
                  <c:v>6.35</c:v>
                </c:pt>
                <c:pt idx="83">
                  <c:v>6.45</c:v>
                </c:pt>
                <c:pt idx="84">
                  <c:v>6.55</c:v>
                </c:pt>
                <c:pt idx="85">
                  <c:v>6.6</c:v>
                </c:pt>
                <c:pt idx="86">
                  <c:v>6.75</c:v>
                </c:pt>
                <c:pt idx="87">
                  <c:v>6.85</c:v>
                </c:pt>
                <c:pt idx="88">
                  <c:v>6.85</c:v>
                </c:pt>
                <c:pt idx="89">
                  <c:v>6.95</c:v>
                </c:pt>
                <c:pt idx="90">
                  <c:v>7.05</c:v>
                </c:pt>
                <c:pt idx="91">
                  <c:v>7.1499999999999995</c:v>
                </c:pt>
                <c:pt idx="92">
                  <c:v>7.2</c:v>
                </c:pt>
                <c:pt idx="93">
                  <c:v>7.3</c:v>
                </c:pt>
                <c:pt idx="94">
                  <c:v>7.4</c:v>
                </c:pt>
                <c:pt idx="95">
                  <c:v>7.5</c:v>
                </c:pt>
                <c:pt idx="96">
                  <c:v>7.6</c:v>
                </c:pt>
                <c:pt idx="97">
                  <c:v>7.6</c:v>
                </c:pt>
                <c:pt idx="98">
                  <c:v>7.75</c:v>
                </c:pt>
                <c:pt idx="99">
                  <c:v>7.8</c:v>
                </c:pt>
                <c:pt idx="100">
                  <c:v>7.85</c:v>
                </c:pt>
                <c:pt idx="101">
                  <c:v>7.95</c:v>
                </c:pt>
                <c:pt idx="102">
                  <c:v>8.1</c:v>
                </c:pt>
                <c:pt idx="103">
                  <c:v>8.2000000000000011</c:v>
                </c:pt>
                <c:pt idx="104">
                  <c:v>8.2000000000000011</c:v>
                </c:pt>
                <c:pt idx="105">
                  <c:v>8.3000000000000007</c:v>
                </c:pt>
                <c:pt idx="106">
                  <c:v>8.3500000000000068</c:v>
                </c:pt>
                <c:pt idx="107">
                  <c:v>8.4500000000000028</c:v>
                </c:pt>
                <c:pt idx="108">
                  <c:v>8.5500000000000007</c:v>
                </c:pt>
                <c:pt idx="109">
                  <c:v>8.65</c:v>
                </c:pt>
                <c:pt idx="110">
                  <c:v>8.7000000000000011</c:v>
                </c:pt>
                <c:pt idx="111">
                  <c:v>8.8000000000000007</c:v>
                </c:pt>
                <c:pt idx="112">
                  <c:v>8.9</c:v>
                </c:pt>
                <c:pt idx="113">
                  <c:v>8.9500000000000028</c:v>
                </c:pt>
                <c:pt idx="114">
                  <c:v>9.0500000000000007</c:v>
                </c:pt>
                <c:pt idx="115">
                  <c:v>9.1</c:v>
                </c:pt>
                <c:pt idx="116">
                  <c:v>9.15</c:v>
                </c:pt>
                <c:pt idx="117">
                  <c:v>9.3000000000000007</c:v>
                </c:pt>
                <c:pt idx="118">
                  <c:v>9.3500000000000068</c:v>
                </c:pt>
                <c:pt idx="119">
                  <c:v>9.4500000000000028</c:v>
                </c:pt>
                <c:pt idx="120">
                  <c:v>9.5</c:v>
                </c:pt>
                <c:pt idx="121">
                  <c:v>9.6</c:v>
                </c:pt>
                <c:pt idx="122">
                  <c:v>9.7000000000000011</c:v>
                </c:pt>
                <c:pt idx="123">
                  <c:v>9.75</c:v>
                </c:pt>
                <c:pt idx="124">
                  <c:v>9.8000000000000007</c:v>
                </c:pt>
                <c:pt idx="125">
                  <c:v>9.9</c:v>
                </c:pt>
                <c:pt idx="126">
                  <c:v>9.9500000000000028</c:v>
                </c:pt>
                <c:pt idx="127">
                  <c:v>10.050000000000002</c:v>
                </c:pt>
                <c:pt idx="128">
                  <c:v>10.1</c:v>
                </c:pt>
                <c:pt idx="129">
                  <c:v>10.15</c:v>
                </c:pt>
                <c:pt idx="130">
                  <c:v>10.25</c:v>
                </c:pt>
                <c:pt idx="131">
                  <c:v>10.350000000000017</c:v>
                </c:pt>
                <c:pt idx="132">
                  <c:v>10.4</c:v>
                </c:pt>
                <c:pt idx="133">
                  <c:v>10.450000000000006</c:v>
                </c:pt>
                <c:pt idx="134">
                  <c:v>10.55</c:v>
                </c:pt>
                <c:pt idx="135">
                  <c:v>10.65</c:v>
                </c:pt>
                <c:pt idx="136">
                  <c:v>10.65</c:v>
                </c:pt>
                <c:pt idx="137">
                  <c:v>10.75</c:v>
                </c:pt>
                <c:pt idx="138">
                  <c:v>10.8</c:v>
                </c:pt>
                <c:pt idx="139">
                  <c:v>10.9</c:v>
                </c:pt>
                <c:pt idx="140">
                  <c:v>10.950000000000006</c:v>
                </c:pt>
                <c:pt idx="141">
                  <c:v>11</c:v>
                </c:pt>
                <c:pt idx="142">
                  <c:v>11.1</c:v>
                </c:pt>
                <c:pt idx="143">
                  <c:v>11.15</c:v>
                </c:pt>
                <c:pt idx="144">
                  <c:v>11.2</c:v>
                </c:pt>
                <c:pt idx="145">
                  <c:v>11.25</c:v>
                </c:pt>
                <c:pt idx="146">
                  <c:v>11.350000000000017</c:v>
                </c:pt>
                <c:pt idx="147">
                  <c:v>11.450000000000006</c:v>
                </c:pt>
                <c:pt idx="148">
                  <c:v>11.450000000000006</c:v>
                </c:pt>
                <c:pt idx="149">
                  <c:v>11.55</c:v>
                </c:pt>
                <c:pt idx="150">
                  <c:v>11.6</c:v>
                </c:pt>
                <c:pt idx="151">
                  <c:v>11.65</c:v>
                </c:pt>
                <c:pt idx="152">
                  <c:v>11.7</c:v>
                </c:pt>
                <c:pt idx="153">
                  <c:v>11.850000000000017</c:v>
                </c:pt>
                <c:pt idx="154">
                  <c:v>11.850000000000017</c:v>
                </c:pt>
                <c:pt idx="155">
                  <c:v>11.9</c:v>
                </c:pt>
                <c:pt idx="156">
                  <c:v>12</c:v>
                </c:pt>
                <c:pt idx="157">
                  <c:v>12.05</c:v>
                </c:pt>
                <c:pt idx="158">
                  <c:v>12.15</c:v>
                </c:pt>
                <c:pt idx="159">
                  <c:v>12.15</c:v>
                </c:pt>
                <c:pt idx="160">
                  <c:v>12.25</c:v>
                </c:pt>
                <c:pt idx="161">
                  <c:v>12.25</c:v>
                </c:pt>
                <c:pt idx="162">
                  <c:v>12.3</c:v>
                </c:pt>
                <c:pt idx="163">
                  <c:v>12.4</c:v>
                </c:pt>
                <c:pt idx="164">
                  <c:v>12.450000000000006</c:v>
                </c:pt>
                <c:pt idx="165">
                  <c:v>12.55</c:v>
                </c:pt>
                <c:pt idx="166">
                  <c:v>12.55</c:v>
                </c:pt>
                <c:pt idx="167">
                  <c:v>12.6</c:v>
                </c:pt>
                <c:pt idx="168">
                  <c:v>12.65</c:v>
                </c:pt>
                <c:pt idx="169">
                  <c:v>12.75</c:v>
                </c:pt>
                <c:pt idx="170">
                  <c:v>12.8</c:v>
                </c:pt>
                <c:pt idx="171">
                  <c:v>12.8</c:v>
                </c:pt>
                <c:pt idx="172">
                  <c:v>12.9</c:v>
                </c:pt>
                <c:pt idx="173">
                  <c:v>12.950000000000006</c:v>
                </c:pt>
                <c:pt idx="174">
                  <c:v>13</c:v>
                </c:pt>
                <c:pt idx="175">
                  <c:v>13.05</c:v>
                </c:pt>
                <c:pt idx="176">
                  <c:v>13.1</c:v>
                </c:pt>
                <c:pt idx="177">
                  <c:v>13.15</c:v>
                </c:pt>
                <c:pt idx="178">
                  <c:v>13.15</c:v>
                </c:pt>
                <c:pt idx="179">
                  <c:v>13.2</c:v>
                </c:pt>
                <c:pt idx="180">
                  <c:v>13.2</c:v>
                </c:pt>
                <c:pt idx="181">
                  <c:v>13.25</c:v>
                </c:pt>
                <c:pt idx="182">
                  <c:v>13.3</c:v>
                </c:pt>
                <c:pt idx="183">
                  <c:v>13.3</c:v>
                </c:pt>
                <c:pt idx="184">
                  <c:v>13.3</c:v>
                </c:pt>
                <c:pt idx="185">
                  <c:v>13.350000000000017</c:v>
                </c:pt>
                <c:pt idx="186">
                  <c:v>13.4</c:v>
                </c:pt>
                <c:pt idx="187">
                  <c:v>13.4</c:v>
                </c:pt>
                <c:pt idx="188">
                  <c:v>13.450000000000006</c:v>
                </c:pt>
                <c:pt idx="189">
                  <c:v>13.450000000000006</c:v>
                </c:pt>
                <c:pt idx="190">
                  <c:v>13.5</c:v>
                </c:pt>
                <c:pt idx="191">
                  <c:v>13.55</c:v>
                </c:pt>
                <c:pt idx="192">
                  <c:v>13.55</c:v>
                </c:pt>
                <c:pt idx="193">
                  <c:v>13.6</c:v>
                </c:pt>
                <c:pt idx="194">
                  <c:v>13.65</c:v>
                </c:pt>
                <c:pt idx="195">
                  <c:v>13.7</c:v>
                </c:pt>
                <c:pt idx="196">
                  <c:v>13.7</c:v>
                </c:pt>
                <c:pt idx="197">
                  <c:v>13.7</c:v>
                </c:pt>
                <c:pt idx="198">
                  <c:v>13.8</c:v>
                </c:pt>
                <c:pt idx="199">
                  <c:v>13.8</c:v>
                </c:pt>
                <c:pt idx="200">
                  <c:v>13.8</c:v>
                </c:pt>
                <c:pt idx="201">
                  <c:v>13.850000000000017</c:v>
                </c:pt>
                <c:pt idx="202">
                  <c:v>13.850000000000017</c:v>
                </c:pt>
                <c:pt idx="203">
                  <c:v>13.9</c:v>
                </c:pt>
                <c:pt idx="204">
                  <c:v>13.950000000000006</c:v>
                </c:pt>
                <c:pt idx="205">
                  <c:v>13.950000000000006</c:v>
                </c:pt>
                <c:pt idx="206">
                  <c:v>13.950000000000006</c:v>
                </c:pt>
                <c:pt idx="207">
                  <c:v>13.950000000000006</c:v>
                </c:pt>
                <c:pt idx="208">
                  <c:v>14</c:v>
                </c:pt>
                <c:pt idx="209">
                  <c:v>14</c:v>
                </c:pt>
                <c:pt idx="210">
                  <c:v>14</c:v>
                </c:pt>
                <c:pt idx="211">
                  <c:v>14</c:v>
                </c:pt>
                <c:pt idx="212">
                  <c:v>14.05</c:v>
                </c:pt>
                <c:pt idx="213">
                  <c:v>14</c:v>
                </c:pt>
                <c:pt idx="214">
                  <c:v>14.1</c:v>
                </c:pt>
                <c:pt idx="215">
                  <c:v>14.05</c:v>
                </c:pt>
                <c:pt idx="216">
                  <c:v>14.1</c:v>
                </c:pt>
                <c:pt idx="217">
                  <c:v>14.1</c:v>
                </c:pt>
                <c:pt idx="218">
                  <c:v>14.1</c:v>
                </c:pt>
                <c:pt idx="219">
                  <c:v>14.1</c:v>
                </c:pt>
                <c:pt idx="220">
                  <c:v>14.15</c:v>
                </c:pt>
                <c:pt idx="221">
                  <c:v>14.1</c:v>
                </c:pt>
                <c:pt idx="222">
                  <c:v>14.15</c:v>
                </c:pt>
                <c:pt idx="223">
                  <c:v>14.15</c:v>
                </c:pt>
                <c:pt idx="224">
                  <c:v>14.2</c:v>
                </c:pt>
                <c:pt idx="225">
                  <c:v>14.15</c:v>
                </c:pt>
                <c:pt idx="226">
                  <c:v>14.2</c:v>
                </c:pt>
                <c:pt idx="227">
                  <c:v>14.2</c:v>
                </c:pt>
                <c:pt idx="228">
                  <c:v>14.2</c:v>
                </c:pt>
                <c:pt idx="229">
                  <c:v>14.2</c:v>
                </c:pt>
                <c:pt idx="230">
                  <c:v>14.2</c:v>
                </c:pt>
                <c:pt idx="231">
                  <c:v>14.25</c:v>
                </c:pt>
                <c:pt idx="232">
                  <c:v>14.25</c:v>
                </c:pt>
                <c:pt idx="233">
                  <c:v>14.25</c:v>
                </c:pt>
                <c:pt idx="234">
                  <c:v>14.2</c:v>
                </c:pt>
                <c:pt idx="235">
                  <c:v>14.25</c:v>
                </c:pt>
                <c:pt idx="236">
                  <c:v>14.25</c:v>
                </c:pt>
                <c:pt idx="237">
                  <c:v>14.25</c:v>
                </c:pt>
                <c:pt idx="238">
                  <c:v>14.25</c:v>
                </c:pt>
                <c:pt idx="239">
                  <c:v>14.3</c:v>
                </c:pt>
                <c:pt idx="240">
                  <c:v>14.3</c:v>
                </c:pt>
                <c:pt idx="241">
                  <c:v>14.3</c:v>
                </c:pt>
                <c:pt idx="242">
                  <c:v>14.3</c:v>
                </c:pt>
                <c:pt idx="243">
                  <c:v>14.3</c:v>
                </c:pt>
                <c:pt idx="244">
                  <c:v>14.3</c:v>
                </c:pt>
                <c:pt idx="245">
                  <c:v>14.4</c:v>
                </c:pt>
                <c:pt idx="246">
                  <c:v>14.350000000000017</c:v>
                </c:pt>
                <c:pt idx="247">
                  <c:v>14.350000000000017</c:v>
                </c:pt>
                <c:pt idx="248">
                  <c:v>14.3</c:v>
                </c:pt>
                <c:pt idx="249">
                  <c:v>14.350000000000017</c:v>
                </c:pt>
                <c:pt idx="250">
                  <c:v>14.3</c:v>
                </c:pt>
                <c:pt idx="251">
                  <c:v>14.350000000000017</c:v>
                </c:pt>
                <c:pt idx="252">
                  <c:v>14.4</c:v>
                </c:pt>
                <c:pt idx="253">
                  <c:v>14.350000000000017</c:v>
                </c:pt>
                <c:pt idx="254">
                  <c:v>14.350000000000017</c:v>
                </c:pt>
                <c:pt idx="255">
                  <c:v>14.3</c:v>
                </c:pt>
                <c:pt idx="256">
                  <c:v>14.350000000000017</c:v>
                </c:pt>
                <c:pt idx="257">
                  <c:v>14.350000000000017</c:v>
                </c:pt>
                <c:pt idx="258">
                  <c:v>14.3</c:v>
                </c:pt>
                <c:pt idx="259">
                  <c:v>14.4</c:v>
                </c:pt>
                <c:pt idx="260">
                  <c:v>14.350000000000017</c:v>
                </c:pt>
                <c:pt idx="261">
                  <c:v>14.350000000000017</c:v>
                </c:pt>
                <c:pt idx="262">
                  <c:v>14.350000000000017</c:v>
                </c:pt>
                <c:pt idx="263">
                  <c:v>14.350000000000017</c:v>
                </c:pt>
                <c:pt idx="264">
                  <c:v>14.350000000000017</c:v>
                </c:pt>
                <c:pt idx="265">
                  <c:v>14.350000000000017</c:v>
                </c:pt>
                <c:pt idx="266">
                  <c:v>14.350000000000017</c:v>
                </c:pt>
                <c:pt idx="267">
                  <c:v>14.350000000000017</c:v>
                </c:pt>
                <c:pt idx="268">
                  <c:v>14.350000000000017</c:v>
                </c:pt>
                <c:pt idx="269">
                  <c:v>14.3</c:v>
                </c:pt>
                <c:pt idx="270">
                  <c:v>14.350000000000017</c:v>
                </c:pt>
                <c:pt idx="271">
                  <c:v>14.350000000000017</c:v>
                </c:pt>
                <c:pt idx="272">
                  <c:v>14.350000000000017</c:v>
                </c:pt>
                <c:pt idx="273">
                  <c:v>14.350000000000017</c:v>
                </c:pt>
                <c:pt idx="274">
                  <c:v>14.350000000000017</c:v>
                </c:pt>
                <c:pt idx="275">
                  <c:v>14.350000000000017</c:v>
                </c:pt>
                <c:pt idx="276">
                  <c:v>14.3</c:v>
                </c:pt>
                <c:pt idx="277">
                  <c:v>14.350000000000017</c:v>
                </c:pt>
                <c:pt idx="278">
                  <c:v>14.3</c:v>
                </c:pt>
                <c:pt idx="279">
                  <c:v>14.350000000000017</c:v>
                </c:pt>
                <c:pt idx="280">
                  <c:v>14.3</c:v>
                </c:pt>
                <c:pt idx="281">
                  <c:v>14.3</c:v>
                </c:pt>
                <c:pt idx="282">
                  <c:v>14.3</c:v>
                </c:pt>
                <c:pt idx="283">
                  <c:v>14.3</c:v>
                </c:pt>
                <c:pt idx="284">
                  <c:v>14.3</c:v>
                </c:pt>
                <c:pt idx="285">
                  <c:v>14.3</c:v>
                </c:pt>
                <c:pt idx="286">
                  <c:v>14.25</c:v>
                </c:pt>
                <c:pt idx="287">
                  <c:v>14.25</c:v>
                </c:pt>
                <c:pt idx="288">
                  <c:v>14.25</c:v>
                </c:pt>
                <c:pt idx="289">
                  <c:v>14.25</c:v>
                </c:pt>
                <c:pt idx="290">
                  <c:v>14.25</c:v>
                </c:pt>
                <c:pt idx="291">
                  <c:v>14.25</c:v>
                </c:pt>
                <c:pt idx="292">
                  <c:v>14.2</c:v>
                </c:pt>
                <c:pt idx="293">
                  <c:v>14.25</c:v>
                </c:pt>
                <c:pt idx="294">
                  <c:v>14.25</c:v>
                </c:pt>
                <c:pt idx="295">
                  <c:v>14.25</c:v>
                </c:pt>
                <c:pt idx="296">
                  <c:v>14.15</c:v>
                </c:pt>
                <c:pt idx="297">
                  <c:v>14.15</c:v>
                </c:pt>
                <c:pt idx="298">
                  <c:v>14.2</c:v>
                </c:pt>
                <c:pt idx="299">
                  <c:v>14.2</c:v>
                </c:pt>
                <c:pt idx="300">
                  <c:v>14.15</c:v>
                </c:pt>
                <c:pt idx="301">
                  <c:v>14.15</c:v>
                </c:pt>
                <c:pt idx="302">
                  <c:v>14.05</c:v>
                </c:pt>
                <c:pt idx="303">
                  <c:v>14.15</c:v>
                </c:pt>
                <c:pt idx="304">
                  <c:v>14.1</c:v>
                </c:pt>
                <c:pt idx="305">
                  <c:v>14.15</c:v>
                </c:pt>
                <c:pt idx="306">
                  <c:v>14.1</c:v>
                </c:pt>
                <c:pt idx="307">
                  <c:v>14.1</c:v>
                </c:pt>
                <c:pt idx="308">
                  <c:v>14.1</c:v>
                </c:pt>
                <c:pt idx="309">
                  <c:v>14.1</c:v>
                </c:pt>
                <c:pt idx="310">
                  <c:v>14.05</c:v>
                </c:pt>
                <c:pt idx="311">
                  <c:v>14.1</c:v>
                </c:pt>
                <c:pt idx="312">
                  <c:v>14.05</c:v>
                </c:pt>
                <c:pt idx="313">
                  <c:v>14.05</c:v>
                </c:pt>
                <c:pt idx="314">
                  <c:v>14.05</c:v>
                </c:pt>
                <c:pt idx="315">
                  <c:v>14</c:v>
                </c:pt>
                <c:pt idx="316">
                  <c:v>14</c:v>
                </c:pt>
                <c:pt idx="317">
                  <c:v>13.950000000000006</c:v>
                </c:pt>
                <c:pt idx="318">
                  <c:v>13.9</c:v>
                </c:pt>
                <c:pt idx="319">
                  <c:v>13.9</c:v>
                </c:pt>
                <c:pt idx="320">
                  <c:v>13.850000000000017</c:v>
                </c:pt>
                <c:pt idx="321">
                  <c:v>13.850000000000017</c:v>
                </c:pt>
                <c:pt idx="322">
                  <c:v>13.8</c:v>
                </c:pt>
                <c:pt idx="323">
                  <c:v>13.8</c:v>
                </c:pt>
                <c:pt idx="324">
                  <c:v>13.8</c:v>
                </c:pt>
                <c:pt idx="325">
                  <c:v>13.75</c:v>
                </c:pt>
                <c:pt idx="326">
                  <c:v>13.7</c:v>
                </c:pt>
                <c:pt idx="327">
                  <c:v>13.65</c:v>
                </c:pt>
                <c:pt idx="328">
                  <c:v>13.65</c:v>
                </c:pt>
                <c:pt idx="329">
                  <c:v>13.6</c:v>
                </c:pt>
                <c:pt idx="330">
                  <c:v>13.65</c:v>
                </c:pt>
                <c:pt idx="331">
                  <c:v>13.6</c:v>
                </c:pt>
                <c:pt idx="332">
                  <c:v>13.5</c:v>
                </c:pt>
                <c:pt idx="333">
                  <c:v>13.5</c:v>
                </c:pt>
                <c:pt idx="334">
                  <c:v>13.450000000000006</c:v>
                </c:pt>
                <c:pt idx="335">
                  <c:v>13.4</c:v>
                </c:pt>
                <c:pt idx="336">
                  <c:v>13.4</c:v>
                </c:pt>
                <c:pt idx="337">
                  <c:v>13.350000000000017</c:v>
                </c:pt>
                <c:pt idx="338">
                  <c:v>13.3</c:v>
                </c:pt>
                <c:pt idx="339">
                  <c:v>13.25</c:v>
                </c:pt>
                <c:pt idx="340">
                  <c:v>13.3</c:v>
                </c:pt>
                <c:pt idx="341">
                  <c:v>13.2</c:v>
                </c:pt>
                <c:pt idx="342">
                  <c:v>13.2</c:v>
                </c:pt>
                <c:pt idx="343">
                  <c:v>13.15</c:v>
                </c:pt>
                <c:pt idx="344">
                  <c:v>13.15</c:v>
                </c:pt>
                <c:pt idx="345">
                  <c:v>13.05</c:v>
                </c:pt>
                <c:pt idx="346">
                  <c:v>13.05</c:v>
                </c:pt>
                <c:pt idx="347">
                  <c:v>13</c:v>
                </c:pt>
                <c:pt idx="348">
                  <c:v>13</c:v>
                </c:pt>
                <c:pt idx="349">
                  <c:v>12.9</c:v>
                </c:pt>
                <c:pt idx="350">
                  <c:v>12.9</c:v>
                </c:pt>
                <c:pt idx="351">
                  <c:v>12.8</c:v>
                </c:pt>
                <c:pt idx="352">
                  <c:v>12.75</c:v>
                </c:pt>
                <c:pt idx="353">
                  <c:v>12.65</c:v>
                </c:pt>
                <c:pt idx="354">
                  <c:v>12.65</c:v>
                </c:pt>
                <c:pt idx="355">
                  <c:v>12.55</c:v>
                </c:pt>
                <c:pt idx="356">
                  <c:v>12.55</c:v>
                </c:pt>
                <c:pt idx="357">
                  <c:v>12.450000000000006</c:v>
                </c:pt>
                <c:pt idx="358">
                  <c:v>12.450000000000006</c:v>
                </c:pt>
                <c:pt idx="359">
                  <c:v>12.350000000000017</c:v>
                </c:pt>
                <c:pt idx="360">
                  <c:v>12.350000000000017</c:v>
                </c:pt>
                <c:pt idx="361">
                  <c:v>12.25</c:v>
                </c:pt>
                <c:pt idx="362">
                  <c:v>12.2</c:v>
                </c:pt>
                <c:pt idx="363">
                  <c:v>12.15</c:v>
                </c:pt>
                <c:pt idx="364">
                  <c:v>12.05</c:v>
                </c:pt>
                <c:pt idx="365">
                  <c:v>12</c:v>
                </c:pt>
                <c:pt idx="366">
                  <c:v>11.950000000000006</c:v>
                </c:pt>
                <c:pt idx="367">
                  <c:v>11.9</c:v>
                </c:pt>
                <c:pt idx="368">
                  <c:v>11.850000000000017</c:v>
                </c:pt>
                <c:pt idx="369">
                  <c:v>11.8</c:v>
                </c:pt>
                <c:pt idx="370">
                  <c:v>11.7</c:v>
                </c:pt>
                <c:pt idx="371">
                  <c:v>11.65</c:v>
                </c:pt>
                <c:pt idx="372">
                  <c:v>11.55</c:v>
                </c:pt>
                <c:pt idx="373">
                  <c:v>11.5</c:v>
                </c:pt>
                <c:pt idx="374">
                  <c:v>11.5</c:v>
                </c:pt>
                <c:pt idx="375">
                  <c:v>11.4</c:v>
                </c:pt>
                <c:pt idx="376">
                  <c:v>11.3</c:v>
                </c:pt>
                <c:pt idx="377">
                  <c:v>11.2</c:v>
                </c:pt>
                <c:pt idx="378">
                  <c:v>11.2</c:v>
                </c:pt>
                <c:pt idx="379">
                  <c:v>11.1</c:v>
                </c:pt>
                <c:pt idx="380">
                  <c:v>11.05</c:v>
                </c:pt>
                <c:pt idx="381">
                  <c:v>10.950000000000006</c:v>
                </c:pt>
                <c:pt idx="382">
                  <c:v>10.9</c:v>
                </c:pt>
                <c:pt idx="383">
                  <c:v>10.850000000000017</c:v>
                </c:pt>
                <c:pt idx="384">
                  <c:v>10.8</c:v>
                </c:pt>
                <c:pt idx="385">
                  <c:v>10.7</c:v>
                </c:pt>
                <c:pt idx="386">
                  <c:v>10.65</c:v>
                </c:pt>
                <c:pt idx="387">
                  <c:v>10.6</c:v>
                </c:pt>
                <c:pt idx="388">
                  <c:v>10.55</c:v>
                </c:pt>
                <c:pt idx="389">
                  <c:v>10.4</c:v>
                </c:pt>
                <c:pt idx="390">
                  <c:v>10.4</c:v>
                </c:pt>
                <c:pt idx="391">
                  <c:v>10.25</c:v>
                </c:pt>
                <c:pt idx="392">
                  <c:v>10.200000000000001</c:v>
                </c:pt>
                <c:pt idx="393">
                  <c:v>10.15</c:v>
                </c:pt>
                <c:pt idx="394">
                  <c:v>10.050000000000002</c:v>
                </c:pt>
                <c:pt idx="395">
                  <c:v>10</c:v>
                </c:pt>
                <c:pt idx="396">
                  <c:v>9.9</c:v>
                </c:pt>
                <c:pt idx="397">
                  <c:v>9.8500000000000068</c:v>
                </c:pt>
                <c:pt idx="398">
                  <c:v>9.75</c:v>
                </c:pt>
                <c:pt idx="399">
                  <c:v>9.7000000000000011</c:v>
                </c:pt>
                <c:pt idx="400">
                  <c:v>9.6</c:v>
                </c:pt>
                <c:pt idx="401">
                  <c:v>9.5500000000000007</c:v>
                </c:pt>
                <c:pt idx="402">
                  <c:v>9.4500000000000028</c:v>
                </c:pt>
                <c:pt idx="403">
                  <c:v>9.4</c:v>
                </c:pt>
                <c:pt idx="404">
                  <c:v>9.3000000000000007</c:v>
                </c:pt>
                <c:pt idx="405">
                  <c:v>9.25</c:v>
                </c:pt>
                <c:pt idx="406">
                  <c:v>9.15</c:v>
                </c:pt>
                <c:pt idx="407">
                  <c:v>9.1</c:v>
                </c:pt>
                <c:pt idx="408">
                  <c:v>9</c:v>
                </c:pt>
                <c:pt idx="409">
                  <c:v>8.9</c:v>
                </c:pt>
                <c:pt idx="410">
                  <c:v>8.8000000000000007</c:v>
                </c:pt>
                <c:pt idx="411">
                  <c:v>8.75</c:v>
                </c:pt>
                <c:pt idx="412">
                  <c:v>8.65</c:v>
                </c:pt>
                <c:pt idx="413">
                  <c:v>8.5500000000000007</c:v>
                </c:pt>
                <c:pt idx="414">
                  <c:v>8.5</c:v>
                </c:pt>
                <c:pt idx="415">
                  <c:v>8.4500000000000028</c:v>
                </c:pt>
                <c:pt idx="416">
                  <c:v>8.3000000000000007</c:v>
                </c:pt>
                <c:pt idx="417">
                  <c:v>8.25</c:v>
                </c:pt>
                <c:pt idx="418">
                  <c:v>8.2000000000000011</c:v>
                </c:pt>
                <c:pt idx="419">
                  <c:v>8.0500000000000007</c:v>
                </c:pt>
                <c:pt idx="420">
                  <c:v>8</c:v>
                </c:pt>
                <c:pt idx="421">
                  <c:v>7.9</c:v>
                </c:pt>
                <c:pt idx="422">
                  <c:v>7.85</c:v>
                </c:pt>
                <c:pt idx="423">
                  <c:v>7.75</c:v>
                </c:pt>
                <c:pt idx="424">
                  <c:v>7.6499999999999995</c:v>
                </c:pt>
                <c:pt idx="425">
                  <c:v>7.6</c:v>
                </c:pt>
                <c:pt idx="426">
                  <c:v>7.5</c:v>
                </c:pt>
                <c:pt idx="427">
                  <c:v>7.35</c:v>
                </c:pt>
                <c:pt idx="428">
                  <c:v>7.35</c:v>
                </c:pt>
                <c:pt idx="429">
                  <c:v>7.25</c:v>
                </c:pt>
                <c:pt idx="430">
                  <c:v>7.1499999999999995</c:v>
                </c:pt>
                <c:pt idx="431">
                  <c:v>7.1</c:v>
                </c:pt>
                <c:pt idx="432">
                  <c:v>7</c:v>
                </c:pt>
                <c:pt idx="433">
                  <c:v>6.9</c:v>
                </c:pt>
                <c:pt idx="434">
                  <c:v>6.8</c:v>
                </c:pt>
                <c:pt idx="435">
                  <c:v>6.75</c:v>
                </c:pt>
                <c:pt idx="436">
                  <c:v>6.6499999999999995</c:v>
                </c:pt>
                <c:pt idx="437">
                  <c:v>6.5</c:v>
                </c:pt>
                <c:pt idx="438">
                  <c:v>6.45</c:v>
                </c:pt>
                <c:pt idx="439">
                  <c:v>6.35</c:v>
                </c:pt>
                <c:pt idx="440">
                  <c:v>6.3</c:v>
                </c:pt>
                <c:pt idx="441">
                  <c:v>6.1499999999999995</c:v>
                </c:pt>
                <c:pt idx="442">
                  <c:v>6.05</c:v>
                </c:pt>
                <c:pt idx="443">
                  <c:v>6</c:v>
                </c:pt>
                <c:pt idx="444">
                  <c:v>5.9</c:v>
                </c:pt>
                <c:pt idx="445">
                  <c:v>5.85</c:v>
                </c:pt>
                <c:pt idx="446">
                  <c:v>5.75</c:v>
                </c:pt>
                <c:pt idx="447">
                  <c:v>5.6499999999999995</c:v>
                </c:pt>
                <c:pt idx="448">
                  <c:v>5.5</c:v>
                </c:pt>
                <c:pt idx="449">
                  <c:v>5.45</c:v>
                </c:pt>
                <c:pt idx="450">
                  <c:v>5.4</c:v>
                </c:pt>
                <c:pt idx="451">
                  <c:v>5.25</c:v>
                </c:pt>
                <c:pt idx="452">
                  <c:v>5.2</c:v>
                </c:pt>
                <c:pt idx="453">
                  <c:v>5.0999999999999996</c:v>
                </c:pt>
                <c:pt idx="454">
                  <c:v>4.95</c:v>
                </c:pt>
                <c:pt idx="455">
                  <c:v>4.9000000000000004</c:v>
                </c:pt>
                <c:pt idx="456">
                  <c:v>4.8</c:v>
                </c:pt>
                <c:pt idx="457">
                  <c:v>4.7</c:v>
                </c:pt>
                <c:pt idx="458">
                  <c:v>4.5999999999999996</c:v>
                </c:pt>
                <c:pt idx="459">
                  <c:v>4.5</c:v>
                </c:pt>
                <c:pt idx="460">
                  <c:v>4.45</c:v>
                </c:pt>
                <c:pt idx="461">
                  <c:v>4.3499999999999996</c:v>
                </c:pt>
                <c:pt idx="462">
                  <c:v>4.25</c:v>
                </c:pt>
                <c:pt idx="463">
                  <c:v>4.1499999999999995</c:v>
                </c:pt>
                <c:pt idx="464">
                  <c:v>4.05</c:v>
                </c:pt>
                <c:pt idx="465">
                  <c:v>4</c:v>
                </c:pt>
                <c:pt idx="466">
                  <c:v>3.8499999999999988</c:v>
                </c:pt>
                <c:pt idx="467">
                  <c:v>3.75</c:v>
                </c:pt>
                <c:pt idx="468">
                  <c:v>3.65</c:v>
                </c:pt>
                <c:pt idx="469">
                  <c:v>3.6</c:v>
                </c:pt>
                <c:pt idx="470">
                  <c:v>3.5</c:v>
                </c:pt>
                <c:pt idx="471">
                  <c:v>3.4</c:v>
                </c:pt>
                <c:pt idx="472">
                  <c:v>3.3</c:v>
                </c:pt>
                <c:pt idx="473">
                  <c:v>3.2</c:v>
                </c:pt>
                <c:pt idx="474">
                  <c:v>3.1</c:v>
                </c:pt>
                <c:pt idx="475">
                  <c:v>3.05</c:v>
                </c:pt>
                <c:pt idx="476">
                  <c:v>2.9499999999999997</c:v>
                </c:pt>
                <c:pt idx="477">
                  <c:v>2.8</c:v>
                </c:pt>
                <c:pt idx="478">
                  <c:v>2.7</c:v>
                </c:pt>
                <c:pt idx="479">
                  <c:v>2.65</c:v>
                </c:pt>
                <c:pt idx="480">
                  <c:v>2.5</c:v>
                </c:pt>
                <c:pt idx="481">
                  <c:v>2.4</c:v>
                </c:pt>
                <c:pt idx="482">
                  <c:v>2.2999999999999998</c:v>
                </c:pt>
                <c:pt idx="483">
                  <c:v>2.25</c:v>
                </c:pt>
                <c:pt idx="484">
                  <c:v>2.15</c:v>
                </c:pt>
                <c:pt idx="485">
                  <c:v>2</c:v>
                </c:pt>
                <c:pt idx="486">
                  <c:v>1.9500000000000022</c:v>
                </c:pt>
                <c:pt idx="487">
                  <c:v>1.85</c:v>
                </c:pt>
                <c:pt idx="488">
                  <c:v>1.75</c:v>
                </c:pt>
                <c:pt idx="489">
                  <c:v>1.6500000000000001</c:v>
                </c:pt>
                <c:pt idx="490">
                  <c:v>1.55</c:v>
                </c:pt>
                <c:pt idx="491">
                  <c:v>1.5</c:v>
                </c:pt>
                <c:pt idx="492">
                  <c:v>1.35</c:v>
                </c:pt>
                <c:pt idx="493">
                  <c:v>1.25</c:v>
                </c:pt>
                <c:pt idx="494">
                  <c:v>1.1499999999999975</c:v>
                </c:pt>
                <c:pt idx="495">
                  <c:v>1.1000000000000001</c:v>
                </c:pt>
                <c:pt idx="496">
                  <c:v>1</c:v>
                </c:pt>
                <c:pt idx="497">
                  <c:v>0.9</c:v>
                </c:pt>
                <c:pt idx="498">
                  <c:v>0.8</c:v>
                </c:pt>
                <c:pt idx="499">
                  <c:v>0.70000000000000062</c:v>
                </c:pt>
                <c:pt idx="500">
                  <c:v>0.60000000000000064</c:v>
                </c:pt>
                <c:pt idx="501">
                  <c:v>0.55000000000000004</c:v>
                </c:pt>
                <c:pt idx="502">
                  <c:v>0.45</c:v>
                </c:pt>
                <c:pt idx="503">
                  <c:v>0.35000000000000031</c:v>
                </c:pt>
                <c:pt idx="504">
                  <c:v>0.25</c:v>
                </c:pt>
                <c:pt idx="505">
                  <c:v>0.15000000000000024</c:v>
                </c:pt>
                <c:pt idx="506">
                  <c:v>0.15000000000000024</c:v>
                </c:pt>
                <c:pt idx="507">
                  <c:v>0</c:v>
                </c:pt>
                <c:pt idx="508">
                  <c:v>0</c:v>
                </c:pt>
                <c:pt idx="509">
                  <c:v>-0.05</c:v>
                </c:pt>
                <c:pt idx="510">
                  <c:v>-0.1</c:v>
                </c:pt>
                <c:pt idx="511">
                  <c:v>-0.1</c:v>
                </c:pt>
                <c:pt idx="512">
                  <c:v>-0.1</c:v>
                </c:pt>
                <c:pt idx="513">
                  <c:v>-0.15000000000000024</c:v>
                </c:pt>
                <c:pt idx="514">
                  <c:v>-0.1</c:v>
                </c:pt>
                <c:pt idx="515">
                  <c:v>-0.1</c:v>
                </c:pt>
                <c:pt idx="516">
                  <c:v>-0.1</c:v>
                </c:pt>
                <c:pt idx="517">
                  <c:v>-0.1</c:v>
                </c:pt>
                <c:pt idx="518">
                  <c:v>-0.1</c:v>
                </c:pt>
                <c:pt idx="519">
                  <c:v>-0.1</c:v>
                </c:pt>
                <c:pt idx="520">
                  <c:v>-0.15000000000000024</c:v>
                </c:pt>
                <c:pt idx="521">
                  <c:v>-0.1</c:v>
                </c:pt>
                <c:pt idx="522">
                  <c:v>-0.1</c:v>
                </c:pt>
                <c:pt idx="523">
                  <c:v>-0.1</c:v>
                </c:pt>
                <c:pt idx="524">
                  <c:v>-0.05</c:v>
                </c:pt>
                <c:pt idx="525">
                  <c:v>-0.05</c:v>
                </c:pt>
                <c:pt idx="526">
                  <c:v>0.1</c:v>
                </c:pt>
                <c:pt idx="527">
                  <c:v>0.15000000000000024</c:v>
                </c:pt>
                <c:pt idx="528">
                  <c:v>0.25</c:v>
                </c:pt>
                <c:pt idx="529">
                  <c:v>0.30000000000000032</c:v>
                </c:pt>
                <c:pt idx="530">
                  <c:v>0.4</c:v>
                </c:pt>
                <c:pt idx="531">
                  <c:v>0.5</c:v>
                </c:pt>
                <c:pt idx="532">
                  <c:v>0.60000000000000064</c:v>
                </c:pt>
                <c:pt idx="533">
                  <c:v>0.70000000000000062</c:v>
                </c:pt>
                <c:pt idx="534">
                  <c:v>0.75000000000000122</c:v>
                </c:pt>
                <c:pt idx="535">
                  <c:v>0.85000000000000064</c:v>
                </c:pt>
                <c:pt idx="536">
                  <c:v>0.95000000000000062</c:v>
                </c:pt>
                <c:pt idx="537">
                  <c:v>1.05</c:v>
                </c:pt>
                <c:pt idx="538">
                  <c:v>1.1499999999999975</c:v>
                </c:pt>
                <c:pt idx="539">
                  <c:v>1.2</c:v>
                </c:pt>
                <c:pt idx="540">
                  <c:v>1.35</c:v>
                </c:pt>
                <c:pt idx="541">
                  <c:v>1.45</c:v>
                </c:pt>
                <c:pt idx="542">
                  <c:v>1.55</c:v>
                </c:pt>
                <c:pt idx="543">
                  <c:v>1.6</c:v>
                </c:pt>
                <c:pt idx="544">
                  <c:v>1.7</c:v>
                </c:pt>
                <c:pt idx="545">
                  <c:v>1.85</c:v>
                </c:pt>
                <c:pt idx="546">
                  <c:v>1.9000000000000001</c:v>
                </c:pt>
                <c:pt idx="547">
                  <c:v>2</c:v>
                </c:pt>
                <c:pt idx="548">
                  <c:v>2.1</c:v>
                </c:pt>
                <c:pt idx="549">
                  <c:v>2.2000000000000002</c:v>
                </c:pt>
                <c:pt idx="550">
                  <c:v>2.2999999999999998</c:v>
                </c:pt>
                <c:pt idx="551">
                  <c:v>2.4</c:v>
                </c:pt>
                <c:pt idx="552">
                  <c:v>2.5</c:v>
                </c:pt>
                <c:pt idx="553">
                  <c:v>2.6</c:v>
                </c:pt>
                <c:pt idx="554">
                  <c:v>2.7</c:v>
                </c:pt>
                <c:pt idx="555">
                  <c:v>2.75</c:v>
                </c:pt>
                <c:pt idx="556">
                  <c:v>2.8499999999999988</c:v>
                </c:pt>
                <c:pt idx="557">
                  <c:v>2.9499999999999997</c:v>
                </c:pt>
                <c:pt idx="558">
                  <c:v>3.05</c:v>
                </c:pt>
                <c:pt idx="559">
                  <c:v>3.15</c:v>
                </c:pt>
                <c:pt idx="560">
                  <c:v>3.2</c:v>
                </c:pt>
                <c:pt idx="561">
                  <c:v>3.3499999999999988</c:v>
                </c:pt>
                <c:pt idx="562">
                  <c:v>3.4</c:v>
                </c:pt>
                <c:pt idx="563">
                  <c:v>3.55</c:v>
                </c:pt>
                <c:pt idx="564">
                  <c:v>3.65</c:v>
                </c:pt>
                <c:pt idx="565">
                  <c:v>3.7</c:v>
                </c:pt>
                <c:pt idx="566">
                  <c:v>3.8499999999999988</c:v>
                </c:pt>
                <c:pt idx="567">
                  <c:v>3.8499999999999988</c:v>
                </c:pt>
                <c:pt idx="568">
                  <c:v>4</c:v>
                </c:pt>
                <c:pt idx="569">
                  <c:v>4.0999999999999996</c:v>
                </c:pt>
                <c:pt idx="570">
                  <c:v>4.2</c:v>
                </c:pt>
                <c:pt idx="571">
                  <c:v>4.3</c:v>
                </c:pt>
                <c:pt idx="572">
                  <c:v>4.3499999999999996</c:v>
                </c:pt>
                <c:pt idx="573">
                  <c:v>4.45</c:v>
                </c:pt>
                <c:pt idx="574">
                  <c:v>4.5999999999999996</c:v>
                </c:pt>
                <c:pt idx="575">
                  <c:v>4.6499999999999995</c:v>
                </c:pt>
                <c:pt idx="576">
                  <c:v>4.75</c:v>
                </c:pt>
                <c:pt idx="577">
                  <c:v>4.8499999999999996</c:v>
                </c:pt>
                <c:pt idx="578">
                  <c:v>4.95</c:v>
                </c:pt>
                <c:pt idx="579">
                  <c:v>5.05</c:v>
                </c:pt>
                <c:pt idx="580">
                  <c:v>5.0999999999999996</c:v>
                </c:pt>
                <c:pt idx="581">
                  <c:v>5.2</c:v>
                </c:pt>
                <c:pt idx="582">
                  <c:v>5.3</c:v>
                </c:pt>
                <c:pt idx="583">
                  <c:v>5.35</c:v>
                </c:pt>
                <c:pt idx="584">
                  <c:v>5.5</c:v>
                </c:pt>
                <c:pt idx="585">
                  <c:v>5.6</c:v>
                </c:pt>
                <c:pt idx="586">
                  <c:v>5.7</c:v>
                </c:pt>
                <c:pt idx="587">
                  <c:v>5.75</c:v>
                </c:pt>
                <c:pt idx="588">
                  <c:v>5.85</c:v>
                </c:pt>
                <c:pt idx="589">
                  <c:v>5.95</c:v>
                </c:pt>
                <c:pt idx="590">
                  <c:v>6.05</c:v>
                </c:pt>
                <c:pt idx="591">
                  <c:v>6.1499999999999995</c:v>
                </c:pt>
                <c:pt idx="592">
                  <c:v>6.2</c:v>
                </c:pt>
                <c:pt idx="593">
                  <c:v>6.3</c:v>
                </c:pt>
                <c:pt idx="594">
                  <c:v>6.4</c:v>
                </c:pt>
                <c:pt idx="595">
                  <c:v>6.45</c:v>
                </c:pt>
                <c:pt idx="596">
                  <c:v>6.6</c:v>
                </c:pt>
                <c:pt idx="597">
                  <c:v>6.6499999999999995</c:v>
                </c:pt>
                <c:pt idx="598">
                  <c:v>6.75</c:v>
                </c:pt>
                <c:pt idx="599">
                  <c:v>6.8</c:v>
                </c:pt>
                <c:pt idx="600">
                  <c:v>6.9</c:v>
                </c:pt>
                <c:pt idx="601">
                  <c:v>7.05</c:v>
                </c:pt>
                <c:pt idx="602">
                  <c:v>7.1</c:v>
                </c:pt>
                <c:pt idx="603">
                  <c:v>7.1499999999999995</c:v>
                </c:pt>
                <c:pt idx="604">
                  <c:v>7.25</c:v>
                </c:pt>
                <c:pt idx="605">
                  <c:v>7.3</c:v>
                </c:pt>
                <c:pt idx="606">
                  <c:v>7.4</c:v>
                </c:pt>
                <c:pt idx="607">
                  <c:v>7.5</c:v>
                </c:pt>
                <c:pt idx="608">
                  <c:v>7.6</c:v>
                </c:pt>
                <c:pt idx="609">
                  <c:v>7.7</c:v>
                </c:pt>
                <c:pt idx="610">
                  <c:v>7.75</c:v>
                </c:pt>
                <c:pt idx="611">
                  <c:v>7.85</c:v>
                </c:pt>
                <c:pt idx="612">
                  <c:v>7.95</c:v>
                </c:pt>
                <c:pt idx="613">
                  <c:v>8</c:v>
                </c:pt>
                <c:pt idx="614">
                  <c:v>8.0500000000000007</c:v>
                </c:pt>
                <c:pt idx="615">
                  <c:v>8.15</c:v>
                </c:pt>
                <c:pt idx="616">
                  <c:v>8.25</c:v>
                </c:pt>
                <c:pt idx="617">
                  <c:v>8.3500000000000068</c:v>
                </c:pt>
                <c:pt idx="618">
                  <c:v>8.4500000000000028</c:v>
                </c:pt>
                <c:pt idx="619">
                  <c:v>8.5</c:v>
                </c:pt>
                <c:pt idx="620">
                  <c:v>8.6</c:v>
                </c:pt>
                <c:pt idx="621">
                  <c:v>8.7000000000000011</c:v>
                </c:pt>
                <c:pt idx="622">
                  <c:v>8.75</c:v>
                </c:pt>
                <c:pt idx="623">
                  <c:v>8.8500000000000068</c:v>
                </c:pt>
                <c:pt idx="624">
                  <c:v>8.9500000000000028</c:v>
                </c:pt>
                <c:pt idx="625">
                  <c:v>9</c:v>
                </c:pt>
                <c:pt idx="626">
                  <c:v>9.1</c:v>
                </c:pt>
                <c:pt idx="627">
                  <c:v>9.15</c:v>
                </c:pt>
                <c:pt idx="628">
                  <c:v>9.2000000000000011</c:v>
                </c:pt>
                <c:pt idx="629">
                  <c:v>9.3000000000000007</c:v>
                </c:pt>
                <c:pt idx="630">
                  <c:v>9.3500000000000068</c:v>
                </c:pt>
                <c:pt idx="631">
                  <c:v>9.4500000000000028</c:v>
                </c:pt>
                <c:pt idx="632">
                  <c:v>9.5</c:v>
                </c:pt>
                <c:pt idx="633">
                  <c:v>9.6</c:v>
                </c:pt>
                <c:pt idx="634">
                  <c:v>9.65</c:v>
                </c:pt>
                <c:pt idx="635">
                  <c:v>9.75</c:v>
                </c:pt>
                <c:pt idx="636">
                  <c:v>9.8000000000000007</c:v>
                </c:pt>
                <c:pt idx="637">
                  <c:v>9.8500000000000068</c:v>
                </c:pt>
                <c:pt idx="638">
                  <c:v>9.9500000000000028</c:v>
                </c:pt>
                <c:pt idx="639">
                  <c:v>10.050000000000002</c:v>
                </c:pt>
                <c:pt idx="640">
                  <c:v>10.1</c:v>
                </c:pt>
                <c:pt idx="641">
                  <c:v>10.15</c:v>
                </c:pt>
                <c:pt idx="642">
                  <c:v>10.25</c:v>
                </c:pt>
                <c:pt idx="643">
                  <c:v>10.350000000000017</c:v>
                </c:pt>
                <c:pt idx="644">
                  <c:v>10.4</c:v>
                </c:pt>
                <c:pt idx="645">
                  <c:v>10.5</c:v>
                </c:pt>
                <c:pt idx="646">
                  <c:v>10.5</c:v>
                </c:pt>
                <c:pt idx="647">
                  <c:v>10.6</c:v>
                </c:pt>
                <c:pt idx="648">
                  <c:v>10.65</c:v>
                </c:pt>
                <c:pt idx="649">
                  <c:v>10.7</c:v>
                </c:pt>
                <c:pt idx="650">
                  <c:v>10.8</c:v>
                </c:pt>
                <c:pt idx="651">
                  <c:v>10.9</c:v>
                </c:pt>
                <c:pt idx="652">
                  <c:v>10.950000000000006</c:v>
                </c:pt>
                <c:pt idx="653">
                  <c:v>10.950000000000006</c:v>
                </c:pt>
                <c:pt idx="654">
                  <c:v>11.05</c:v>
                </c:pt>
                <c:pt idx="655">
                  <c:v>11.15</c:v>
                </c:pt>
                <c:pt idx="656">
                  <c:v>11.2</c:v>
                </c:pt>
                <c:pt idx="657">
                  <c:v>11.3</c:v>
                </c:pt>
                <c:pt idx="658">
                  <c:v>11.350000000000017</c:v>
                </c:pt>
                <c:pt idx="659">
                  <c:v>11.4</c:v>
                </c:pt>
                <c:pt idx="660">
                  <c:v>11.5</c:v>
                </c:pt>
                <c:pt idx="661">
                  <c:v>11.55</c:v>
                </c:pt>
                <c:pt idx="662">
                  <c:v>11.6</c:v>
                </c:pt>
                <c:pt idx="663">
                  <c:v>11.65</c:v>
                </c:pt>
                <c:pt idx="664">
                  <c:v>11.7</c:v>
                </c:pt>
                <c:pt idx="665">
                  <c:v>11.8</c:v>
                </c:pt>
                <c:pt idx="666">
                  <c:v>11.850000000000017</c:v>
                </c:pt>
                <c:pt idx="667">
                  <c:v>11.9</c:v>
                </c:pt>
                <c:pt idx="668">
                  <c:v>11.950000000000006</c:v>
                </c:pt>
                <c:pt idx="669">
                  <c:v>12</c:v>
                </c:pt>
                <c:pt idx="670">
                  <c:v>12.1</c:v>
                </c:pt>
                <c:pt idx="671">
                  <c:v>12.15</c:v>
                </c:pt>
                <c:pt idx="672">
                  <c:v>12.2</c:v>
                </c:pt>
                <c:pt idx="673">
                  <c:v>12.25</c:v>
                </c:pt>
                <c:pt idx="674">
                  <c:v>12.3</c:v>
                </c:pt>
                <c:pt idx="675">
                  <c:v>12.350000000000017</c:v>
                </c:pt>
                <c:pt idx="676">
                  <c:v>12.450000000000006</c:v>
                </c:pt>
                <c:pt idx="677">
                  <c:v>12.5</c:v>
                </c:pt>
                <c:pt idx="678">
                  <c:v>12.5</c:v>
                </c:pt>
                <c:pt idx="679">
                  <c:v>12.6</c:v>
                </c:pt>
                <c:pt idx="680">
                  <c:v>12.65</c:v>
                </c:pt>
                <c:pt idx="681">
                  <c:v>12.7</c:v>
                </c:pt>
                <c:pt idx="682">
                  <c:v>12.75</c:v>
                </c:pt>
                <c:pt idx="683">
                  <c:v>12.8</c:v>
                </c:pt>
                <c:pt idx="684">
                  <c:v>12.850000000000017</c:v>
                </c:pt>
                <c:pt idx="685">
                  <c:v>12.9</c:v>
                </c:pt>
                <c:pt idx="686">
                  <c:v>13</c:v>
                </c:pt>
                <c:pt idx="687">
                  <c:v>13</c:v>
                </c:pt>
                <c:pt idx="688">
                  <c:v>13.05</c:v>
                </c:pt>
                <c:pt idx="689">
                  <c:v>13.1</c:v>
                </c:pt>
                <c:pt idx="690">
                  <c:v>13.15</c:v>
                </c:pt>
                <c:pt idx="691">
                  <c:v>13.15</c:v>
                </c:pt>
                <c:pt idx="692">
                  <c:v>13.2</c:v>
                </c:pt>
                <c:pt idx="693">
                  <c:v>13.2</c:v>
                </c:pt>
                <c:pt idx="694">
                  <c:v>13.25</c:v>
                </c:pt>
                <c:pt idx="695">
                  <c:v>13.3</c:v>
                </c:pt>
                <c:pt idx="696">
                  <c:v>13.3</c:v>
                </c:pt>
                <c:pt idx="697">
                  <c:v>13.3</c:v>
                </c:pt>
                <c:pt idx="698">
                  <c:v>13.350000000000017</c:v>
                </c:pt>
                <c:pt idx="699">
                  <c:v>13.450000000000006</c:v>
                </c:pt>
                <c:pt idx="700">
                  <c:v>13.4</c:v>
                </c:pt>
                <c:pt idx="701">
                  <c:v>13.5</c:v>
                </c:pt>
                <c:pt idx="702">
                  <c:v>13.5</c:v>
                </c:pt>
                <c:pt idx="703">
                  <c:v>13.55</c:v>
                </c:pt>
                <c:pt idx="704">
                  <c:v>13.55</c:v>
                </c:pt>
                <c:pt idx="705">
                  <c:v>13.6</c:v>
                </c:pt>
                <c:pt idx="706">
                  <c:v>13.65</c:v>
                </c:pt>
                <c:pt idx="707">
                  <c:v>13.65</c:v>
                </c:pt>
                <c:pt idx="708">
                  <c:v>13.7</c:v>
                </c:pt>
                <c:pt idx="709">
                  <c:v>13.7</c:v>
                </c:pt>
                <c:pt idx="710">
                  <c:v>13.7</c:v>
                </c:pt>
                <c:pt idx="711">
                  <c:v>13.75</c:v>
                </c:pt>
                <c:pt idx="712">
                  <c:v>13.75</c:v>
                </c:pt>
                <c:pt idx="713">
                  <c:v>13.8</c:v>
                </c:pt>
                <c:pt idx="714">
                  <c:v>13.850000000000017</c:v>
                </c:pt>
                <c:pt idx="715">
                  <c:v>13.850000000000017</c:v>
                </c:pt>
                <c:pt idx="716">
                  <c:v>13.9</c:v>
                </c:pt>
                <c:pt idx="717">
                  <c:v>13.9</c:v>
                </c:pt>
                <c:pt idx="718">
                  <c:v>13.9</c:v>
                </c:pt>
                <c:pt idx="719">
                  <c:v>13.950000000000006</c:v>
                </c:pt>
                <c:pt idx="720">
                  <c:v>13.950000000000006</c:v>
                </c:pt>
                <c:pt idx="721">
                  <c:v>14</c:v>
                </c:pt>
                <c:pt idx="722">
                  <c:v>14</c:v>
                </c:pt>
                <c:pt idx="723">
                  <c:v>14</c:v>
                </c:pt>
                <c:pt idx="724">
                  <c:v>14</c:v>
                </c:pt>
                <c:pt idx="725">
                  <c:v>14</c:v>
                </c:pt>
                <c:pt idx="726">
                  <c:v>14.05</c:v>
                </c:pt>
                <c:pt idx="727">
                  <c:v>14.05</c:v>
                </c:pt>
                <c:pt idx="728">
                  <c:v>14.05</c:v>
                </c:pt>
                <c:pt idx="729">
                  <c:v>14.1</c:v>
                </c:pt>
                <c:pt idx="730">
                  <c:v>14.05</c:v>
                </c:pt>
                <c:pt idx="731">
                  <c:v>14.1</c:v>
                </c:pt>
                <c:pt idx="732">
                  <c:v>14.1</c:v>
                </c:pt>
                <c:pt idx="733">
                  <c:v>14.1</c:v>
                </c:pt>
                <c:pt idx="734">
                  <c:v>14.1</c:v>
                </c:pt>
                <c:pt idx="735">
                  <c:v>14.15</c:v>
                </c:pt>
                <c:pt idx="736">
                  <c:v>14.15</c:v>
                </c:pt>
                <c:pt idx="737">
                  <c:v>14.15</c:v>
                </c:pt>
                <c:pt idx="738">
                  <c:v>14.15</c:v>
                </c:pt>
                <c:pt idx="739">
                  <c:v>14.15</c:v>
                </c:pt>
                <c:pt idx="740">
                  <c:v>14.15</c:v>
                </c:pt>
                <c:pt idx="741">
                  <c:v>14.2</c:v>
                </c:pt>
                <c:pt idx="742">
                  <c:v>14.15</c:v>
                </c:pt>
                <c:pt idx="743">
                  <c:v>14.15</c:v>
                </c:pt>
                <c:pt idx="744">
                  <c:v>14.2</c:v>
                </c:pt>
                <c:pt idx="745">
                  <c:v>14.2</c:v>
                </c:pt>
                <c:pt idx="746">
                  <c:v>14.2</c:v>
                </c:pt>
                <c:pt idx="747">
                  <c:v>14.2</c:v>
                </c:pt>
                <c:pt idx="748">
                  <c:v>14.2</c:v>
                </c:pt>
                <c:pt idx="749">
                  <c:v>14.3</c:v>
                </c:pt>
                <c:pt idx="750">
                  <c:v>14.25</c:v>
                </c:pt>
                <c:pt idx="751">
                  <c:v>14.25</c:v>
                </c:pt>
                <c:pt idx="752">
                  <c:v>14.25</c:v>
                </c:pt>
                <c:pt idx="753">
                  <c:v>14.25</c:v>
                </c:pt>
                <c:pt idx="754">
                  <c:v>14.25</c:v>
                </c:pt>
                <c:pt idx="755">
                  <c:v>14.25</c:v>
                </c:pt>
                <c:pt idx="756">
                  <c:v>14.25</c:v>
                </c:pt>
                <c:pt idx="757">
                  <c:v>14.3</c:v>
                </c:pt>
                <c:pt idx="758">
                  <c:v>14.25</c:v>
                </c:pt>
                <c:pt idx="759">
                  <c:v>14.25</c:v>
                </c:pt>
                <c:pt idx="760">
                  <c:v>14.3</c:v>
                </c:pt>
                <c:pt idx="761">
                  <c:v>14.3</c:v>
                </c:pt>
                <c:pt idx="762">
                  <c:v>14.25</c:v>
                </c:pt>
                <c:pt idx="763">
                  <c:v>14.25</c:v>
                </c:pt>
                <c:pt idx="764">
                  <c:v>14.3</c:v>
                </c:pt>
                <c:pt idx="765">
                  <c:v>14.3</c:v>
                </c:pt>
                <c:pt idx="766">
                  <c:v>14.3</c:v>
                </c:pt>
                <c:pt idx="767">
                  <c:v>14.350000000000017</c:v>
                </c:pt>
                <c:pt idx="768">
                  <c:v>14.3</c:v>
                </c:pt>
                <c:pt idx="769">
                  <c:v>14.3</c:v>
                </c:pt>
                <c:pt idx="770">
                  <c:v>14.350000000000017</c:v>
                </c:pt>
                <c:pt idx="771">
                  <c:v>14.350000000000017</c:v>
                </c:pt>
                <c:pt idx="772">
                  <c:v>14.3</c:v>
                </c:pt>
                <c:pt idx="773">
                  <c:v>14.350000000000017</c:v>
                </c:pt>
                <c:pt idx="774">
                  <c:v>14.3</c:v>
                </c:pt>
                <c:pt idx="775">
                  <c:v>14.350000000000017</c:v>
                </c:pt>
                <c:pt idx="776">
                  <c:v>14.350000000000017</c:v>
                </c:pt>
                <c:pt idx="777">
                  <c:v>14.350000000000017</c:v>
                </c:pt>
                <c:pt idx="778">
                  <c:v>14.3</c:v>
                </c:pt>
                <c:pt idx="779">
                  <c:v>14.3</c:v>
                </c:pt>
                <c:pt idx="780">
                  <c:v>14.3</c:v>
                </c:pt>
                <c:pt idx="781">
                  <c:v>14.350000000000017</c:v>
                </c:pt>
                <c:pt idx="782">
                  <c:v>14.350000000000017</c:v>
                </c:pt>
                <c:pt idx="783">
                  <c:v>14.3</c:v>
                </c:pt>
                <c:pt idx="784">
                  <c:v>14.3</c:v>
                </c:pt>
                <c:pt idx="785">
                  <c:v>14.3</c:v>
                </c:pt>
                <c:pt idx="786">
                  <c:v>14.3</c:v>
                </c:pt>
                <c:pt idx="787">
                  <c:v>14.3</c:v>
                </c:pt>
                <c:pt idx="788">
                  <c:v>14.3</c:v>
                </c:pt>
                <c:pt idx="789">
                  <c:v>14.3</c:v>
                </c:pt>
                <c:pt idx="790">
                  <c:v>14.25</c:v>
                </c:pt>
                <c:pt idx="791">
                  <c:v>14.25</c:v>
                </c:pt>
                <c:pt idx="792">
                  <c:v>14.3</c:v>
                </c:pt>
                <c:pt idx="793">
                  <c:v>14.25</c:v>
                </c:pt>
                <c:pt idx="794">
                  <c:v>14.25</c:v>
                </c:pt>
                <c:pt idx="795">
                  <c:v>14.3</c:v>
                </c:pt>
                <c:pt idx="796">
                  <c:v>14.2</c:v>
                </c:pt>
                <c:pt idx="797">
                  <c:v>14.25</c:v>
                </c:pt>
                <c:pt idx="798">
                  <c:v>14.25</c:v>
                </c:pt>
                <c:pt idx="799">
                  <c:v>14.2</c:v>
                </c:pt>
                <c:pt idx="800">
                  <c:v>14.25</c:v>
                </c:pt>
                <c:pt idx="801">
                  <c:v>14.25</c:v>
                </c:pt>
                <c:pt idx="802">
                  <c:v>14.2</c:v>
                </c:pt>
                <c:pt idx="803">
                  <c:v>14.2</c:v>
                </c:pt>
                <c:pt idx="804">
                  <c:v>14.15</c:v>
                </c:pt>
                <c:pt idx="805">
                  <c:v>14.2</c:v>
                </c:pt>
                <c:pt idx="806">
                  <c:v>14.2</c:v>
                </c:pt>
                <c:pt idx="807">
                  <c:v>14.15</c:v>
                </c:pt>
                <c:pt idx="808">
                  <c:v>14.15</c:v>
                </c:pt>
                <c:pt idx="809">
                  <c:v>14.15</c:v>
                </c:pt>
                <c:pt idx="810">
                  <c:v>14.15</c:v>
                </c:pt>
                <c:pt idx="811">
                  <c:v>14.15</c:v>
                </c:pt>
                <c:pt idx="812">
                  <c:v>14.15</c:v>
                </c:pt>
                <c:pt idx="813">
                  <c:v>14.15</c:v>
                </c:pt>
                <c:pt idx="814">
                  <c:v>14.1</c:v>
                </c:pt>
                <c:pt idx="815">
                  <c:v>14.1</c:v>
                </c:pt>
                <c:pt idx="816">
                  <c:v>14.05</c:v>
                </c:pt>
                <c:pt idx="817">
                  <c:v>14.1</c:v>
                </c:pt>
                <c:pt idx="818">
                  <c:v>14.05</c:v>
                </c:pt>
                <c:pt idx="819">
                  <c:v>14.05</c:v>
                </c:pt>
                <c:pt idx="820">
                  <c:v>14.05</c:v>
                </c:pt>
                <c:pt idx="821">
                  <c:v>14.05</c:v>
                </c:pt>
                <c:pt idx="822">
                  <c:v>14.1</c:v>
                </c:pt>
                <c:pt idx="823">
                  <c:v>14</c:v>
                </c:pt>
                <c:pt idx="824">
                  <c:v>14</c:v>
                </c:pt>
                <c:pt idx="825">
                  <c:v>13.950000000000006</c:v>
                </c:pt>
                <c:pt idx="826">
                  <c:v>13.950000000000006</c:v>
                </c:pt>
                <c:pt idx="827">
                  <c:v>14</c:v>
                </c:pt>
                <c:pt idx="828">
                  <c:v>13.9</c:v>
                </c:pt>
                <c:pt idx="829">
                  <c:v>13.9</c:v>
                </c:pt>
                <c:pt idx="830">
                  <c:v>13.9</c:v>
                </c:pt>
                <c:pt idx="831">
                  <c:v>13.850000000000017</c:v>
                </c:pt>
                <c:pt idx="832">
                  <c:v>13.8</c:v>
                </c:pt>
                <c:pt idx="833">
                  <c:v>13.75</c:v>
                </c:pt>
                <c:pt idx="834">
                  <c:v>13.8</c:v>
                </c:pt>
                <c:pt idx="835">
                  <c:v>13.75</c:v>
                </c:pt>
                <c:pt idx="836">
                  <c:v>13.75</c:v>
                </c:pt>
                <c:pt idx="837">
                  <c:v>13.65</c:v>
                </c:pt>
                <c:pt idx="838">
                  <c:v>13.65</c:v>
                </c:pt>
                <c:pt idx="839">
                  <c:v>13.65</c:v>
                </c:pt>
                <c:pt idx="840">
                  <c:v>13.55</c:v>
                </c:pt>
                <c:pt idx="841">
                  <c:v>13.6</c:v>
                </c:pt>
                <c:pt idx="842">
                  <c:v>13.55</c:v>
                </c:pt>
                <c:pt idx="843">
                  <c:v>13.55</c:v>
                </c:pt>
                <c:pt idx="844">
                  <c:v>13.5</c:v>
                </c:pt>
                <c:pt idx="845">
                  <c:v>13.450000000000006</c:v>
                </c:pt>
                <c:pt idx="846">
                  <c:v>13.4</c:v>
                </c:pt>
                <c:pt idx="847">
                  <c:v>13.350000000000017</c:v>
                </c:pt>
                <c:pt idx="848">
                  <c:v>13.350000000000017</c:v>
                </c:pt>
                <c:pt idx="849">
                  <c:v>13.3</c:v>
                </c:pt>
                <c:pt idx="850">
                  <c:v>13.3</c:v>
                </c:pt>
                <c:pt idx="851">
                  <c:v>13.25</c:v>
                </c:pt>
                <c:pt idx="852">
                  <c:v>13.25</c:v>
                </c:pt>
                <c:pt idx="853">
                  <c:v>13.2</c:v>
                </c:pt>
                <c:pt idx="854">
                  <c:v>13.15</c:v>
                </c:pt>
                <c:pt idx="855">
                  <c:v>13.2</c:v>
                </c:pt>
                <c:pt idx="856">
                  <c:v>13.1</c:v>
                </c:pt>
                <c:pt idx="857">
                  <c:v>13.05</c:v>
                </c:pt>
                <c:pt idx="858">
                  <c:v>13.05</c:v>
                </c:pt>
                <c:pt idx="859">
                  <c:v>13</c:v>
                </c:pt>
                <c:pt idx="860">
                  <c:v>12.9</c:v>
                </c:pt>
                <c:pt idx="861">
                  <c:v>12.8</c:v>
                </c:pt>
                <c:pt idx="862">
                  <c:v>12.850000000000017</c:v>
                </c:pt>
                <c:pt idx="863">
                  <c:v>12.75</c:v>
                </c:pt>
                <c:pt idx="864">
                  <c:v>12.75</c:v>
                </c:pt>
                <c:pt idx="865">
                  <c:v>12.65</c:v>
                </c:pt>
                <c:pt idx="866">
                  <c:v>12.6</c:v>
                </c:pt>
                <c:pt idx="867">
                  <c:v>12.5</c:v>
                </c:pt>
                <c:pt idx="868">
                  <c:v>12.5</c:v>
                </c:pt>
                <c:pt idx="869">
                  <c:v>12.450000000000006</c:v>
                </c:pt>
                <c:pt idx="870">
                  <c:v>12.4</c:v>
                </c:pt>
                <c:pt idx="871">
                  <c:v>12.3</c:v>
                </c:pt>
                <c:pt idx="872">
                  <c:v>12.25</c:v>
                </c:pt>
                <c:pt idx="873">
                  <c:v>12.2</c:v>
                </c:pt>
                <c:pt idx="874">
                  <c:v>12.2</c:v>
                </c:pt>
                <c:pt idx="875">
                  <c:v>12.1</c:v>
                </c:pt>
                <c:pt idx="876">
                  <c:v>12.05</c:v>
                </c:pt>
                <c:pt idx="877">
                  <c:v>11.950000000000006</c:v>
                </c:pt>
                <c:pt idx="878">
                  <c:v>11.9</c:v>
                </c:pt>
                <c:pt idx="879">
                  <c:v>11.8</c:v>
                </c:pt>
                <c:pt idx="880">
                  <c:v>11.850000000000017</c:v>
                </c:pt>
                <c:pt idx="881">
                  <c:v>11.7</c:v>
                </c:pt>
                <c:pt idx="882">
                  <c:v>11.65</c:v>
                </c:pt>
                <c:pt idx="883">
                  <c:v>11.6</c:v>
                </c:pt>
                <c:pt idx="884">
                  <c:v>11.5</c:v>
                </c:pt>
                <c:pt idx="885">
                  <c:v>11.5</c:v>
                </c:pt>
                <c:pt idx="886">
                  <c:v>11.450000000000006</c:v>
                </c:pt>
                <c:pt idx="887">
                  <c:v>11.350000000000017</c:v>
                </c:pt>
                <c:pt idx="888">
                  <c:v>11.3</c:v>
                </c:pt>
                <c:pt idx="889">
                  <c:v>11.2</c:v>
                </c:pt>
                <c:pt idx="890">
                  <c:v>11.15</c:v>
                </c:pt>
                <c:pt idx="891">
                  <c:v>11.05</c:v>
                </c:pt>
                <c:pt idx="892">
                  <c:v>11</c:v>
                </c:pt>
                <c:pt idx="893">
                  <c:v>10.950000000000006</c:v>
                </c:pt>
                <c:pt idx="894">
                  <c:v>10.9</c:v>
                </c:pt>
                <c:pt idx="895">
                  <c:v>10.850000000000017</c:v>
                </c:pt>
                <c:pt idx="896">
                  <c:v>10.75</c:v>
                </c:pt>
                <c:pt idx="897">
                  <c:v>10.7</c:v>
                </c:pt>
                <c:pt idx="898">
                  <c:v>10.6</c:v>
                </c:pt>
                <c:pt idx="899">
                  <c:v>10.55</c:v>
                </c:pt>
                <c:pt idx="900">
                  <c:v>10.5</c:v>
                </c:pt>
                <c:pt idx="901">
                  <c:v>10.4</c:v>
                </c:pt>
                <c:pt idx="902">
                  <c:v>10.350000000000017</c:v>
                </c:pt>
                <c:pt idx="903">
                  <c:v>10.25</c:v>
                </c:pt>
                <c:pt idx="904">
                  <c:v>10.200000000000001</c:v>
                </c:pt>
                <c:pt idx="905">
                  <c:v>10.15</c:v>
                </c:pt>
                <c:pt idx="906">
                  <c:v>10.050000000000002</c:v>
                </c:pt>
                <c:pt idx="907">
                  <c:v>10</c:v>
                </c:pt>
                <c:pt idx="908">
                  <c:v>9.9</c:v>
                </c:pt>
                <c:pt idx="909">
                  <c:v>9.8000000000000007</c:v>
                </c:pt>
                <c:pt idx="910">
                  <c:v>9.75</c:v>
                </c:pt>
                <c:pt idx="911">
                  <c:v>9.65</c:v>
                </c:pt>
                <c:pt idx="912">
                  <c:v>9.5500000000000007</c:v>
                </c:pt>
                <c:pt idx="913">
                  <c:v>9.5</c:v>
                </c:pt>
                <c:pt idx="914">
                  <c:v>9.4500000000000028</c:v>
                </c:pt>
                <c:pt idx="915">
                  <c:v>9.3500000000000068</c:v>
                </c:pt>
                <c:pt idx="916">
                  <c:v>9.3000000000000007</c:v>
                </c:pt>
                <c:pt idx="917">
                  <c:v>9.2000000000000011</c:v>
                </c:pt>
                <c:pt idx="918">
                  <c:v>9.15</c:v>
                </c:pt>
                <c:pt idx="919">
                  <c:v>9.0500000000000007</c:v>
                </c:pt>
                <c:pt idx="920">
                  <c:v>8.9500000000000028</c:v>
                </c:pt>
                <c:pt idx="921">
                  <c:v>8.8500000000000068</c:v>
                </c:pt>
                <c:pt idx="922">
                  <c:v>8.8000000000000007</c:v>
                </c:pt>
                <c:pt idx="923">
                  <c:v>8.7000000000000011</c:v>
                </c:pt>
                <c:pt idx="924">
                  <c:v>8.65</c:v>
                </c:pt>
                <c:pt idx="925">
                  <c:v>8.5500000000000007</c:v>
                </c:pt>
                <c:pt idx="926">
                  <c:v>8.5</c:v>
                </c:pt>
                <c:pt idx="927">
                  <c:v>8.4</c:v>
                </c:pt>
                <c:pt idx="928">
                  <c:v>8.3500000000000068</c:v>
                </c:pt>
                <c:pt idx="929">
                  <c:v>8.2000000000000011</c:v>
                </c:pt>
                <c:pt idx="930">
                  <c:v>8.2000000000000011</c:v>
                </c:pt>
                <c:pt idx="931">
                  <c:v>8.1</c:v>
                </c:pt>
                <c:pt idx="932">
                  <c:v>8</c:v>
                </c:pt>
                <c:pt idx="933">
                  <c:v>7.95</c:v>
                </c:pt>
                <c:pt idx="934">
                  <c:v>7.85</c:v>
                </c:pt>
                <c:pt idx="935">
                  <c:v>7.75</c:v>
                </c:pt>
                <c:pt idx="936">
                  <c:v>7.7</c:v>
                </c:pt>
                <c:pt idx="937">
                  <c:v>7.6</c:v>
                </c:pt>
                <c:pt idx="938">
                  <c:v>7.55</c:v>
                </c:pt>
                <c:pt idx="939">
                  <c:v>7.45</c:v>
                </c:pt>
                <c:pt idx="940">
                  <c:v>7.35</c:v>
                </c:pt>
                <c:pt idx="941">
                  <c:v>7.25</c:v>
                </c:pt>
                <c:pt idx="942">
                  <c:v>7.1499999999999995</c:v>
                </c:pt>
                <c:pt idx="943">
                  <c:v>7.1</c:v>
                </c:pt>
                <c:pt idx="944">
                  <c:v>6.95</c:v>
                </c:pt>
                <c:pt idx="945">
                  <c:v>6.95</c:v>
                </c:pt>
                <c:pt idx="946">
                  <c:v>6.8</c:v>
                </c:pt>
                <c:pt idx="947">
                  <c:v>6.75</c:v>
                </c:pt>
                <c:pt idx="948">
                  <c:v>6.6</c:v>
                </c:pt>
                <c:pt idx="949">
                  <c:v>6.55</c:v>
                </c:pt>
                <c:pt idx="950">
                  <c:v>6.5</c:v>
                </c:pt>
                <c:pt idx="951">
                  <c:v>6.4</c:v>
                </c:pt>
                <c:pt idx="952">
                  <c:v>6.35</c:v>
                </c:pt>
                <c:pt idx="953">
                  <c:v>6.2</c:v>
                </c:pt>
                <c:pt idx="954">
                  <c:v>6.1</c:v>
                </c:pt>
                <c:pt idx="955">
                  <c:v>6.05</c:v>
                </c:pt>
                <c:pt idx="956">
                  <c:v>5.9</c:v>
                </c:pt>
                <c:pt idx="957">
                  <c:v>5.85</c:v>
                </c:pt>
                <c:pt idx="958">
                  <c:v>5.7</c:v>
                </c:pt>
                <c:pt idx="959">
                  <c:v>5.6499999999999995</c:v>
                </c:pt>
                <c:pt idx="960">
                  <c:v>5.55</c:v>
                </c:pt>
                <c:pt idx="961">
                  <c:v>5.45</c:v>
                </c:pt>
                <c:pt idx="962">
                  <c:v>5.35</c:v>
                </c:pt>
                <c:pt idx="963">
                  <c:v>5.3</c:v>
                </c:pt>
                <c:pt idx="964">
                  <c:v>5.2</c:v>
                </c:pt>
                <c:pt idx="965">
                  <c:v>5.0999999999999996</c:v>
                </c:pt>
                <c:pt idx="966">
                  <c:v>5</c:v>
                </c:pt>
                <c:pt idx="967">
                  <c:v>4.9000000000000004</c:v>
                </c:pt>
                <c:pt idx="968">
                  <c:v>4.8499999999999996</c:v>
                </c:pt>
                <c:pt idx="969">
                  <c:v>4.75</c:v>
                </c:pt>
                <c:pt idx="970">
                  <c:v>4.6499999999999995</c:v>
                </c:pt>
                <c:pt idx="971">
                  <c:v>4.55</c:v>
                </c:pt>
                <c:pt idx="972">
                  <c:v>4.45</c:v>
                </c:pt>
                <c:pt idx="973">
                  <c:v>4.4000000000000004</c:v>
                </c:pt>
                <c:pt idx="974">
                  <c:v>4.25</c:v>
                </c:pt>
                <c:pt idx="975">
                  <c:v>4.2</c:v>
                </c:pt>
                <c:pt idx="976">
                  <c:v>4.0999999999999996</c:v>
                </c:pt>
                <c:pt idx="977">
                  <c:v>4</c:v>
                </c:pt>
                <c:pt idx="978">
                  <c:v>3.9499999999999997</c:v>
                </c:pt>
                <c:pt idx="979">
                  <c:v>3.75</c:v>
                </c:pt>
                <c:pt idx="980">
                  <c:v>3.75</c:v>
                </c:pt>
                <c:pt idx="981">
                  <c:v>3.6</c:v>
                </c:pt>
                <c:pt idx="982">
                  <c:v>3.55</c:v>
                </c:pt>
                <c:pt idx="983">
                  <c:v>3.4499999999999997</c:v>
                </c:pt>
                <c:pt idx="984">
                  <c:v>3.3499999999999988</c:v>
                </c:pt>
                <c:pt idx="985">
                  <c:v>3.25</c:v>
                </c:pt>
                <c:pt idx="986">
                  <c:v>3.15</c:v>
                </c:pt>
                <c:pt idx="987">
                  <c:v>3.05</c:v>
                </c:pt>
                <c:pt idx="988">
                  <c:v>2.9499999999999997</c:v>
                </c:pt>
                <c:pt idx="989">
                  <c:v>2.9</c:v>
                </c:pt>
                <c:pt idx="990">
                  <c:v>2.8</c:v>
                </c:pt>
                <c:pt idx="991">
                  <c:v>2.7</c:v>
                </c:pt>
                <c:pt idx="992">
                  <c:v>2.5499999999999998</c:v>
                </c:pt>
                <c:pt idx="993">
                  <c:v>2.4499999999999997</c:v>
                </c:pt>
                <c:pt idx="994">
                  <c:v>2.4</c:v>
                </c:pt>
                <c:pt idx="995">
                  <c:v>2.2999999999999998</c:v>
                </c:pt>
                <c:pt idx="996">
                  <c:v>2.2000000000000002</c:v>
                </c:pt>
                <c:pt idx="997">
                  <c:v>2.15</c:v>
                </c:pt>
                <c:pt idx="998">
                  <c:v>2</c:v>
                </c:pt>
                <c:pt idx="999">
                  <c:v>1.9500000000000022</c:v>
                </c:pt>
                <c:pt idx="1000">
                  <c:v>1.85</c:v>
                </c:pt>
                <c:pt idx="1001">
                  <c:v>1.7</c:v>
                </c:pt>
                <c:pt idx="1002">
                  <c:v>1.6</c:v>
                </c:pt>
                <c:pt idx="1003">
                  <c:v>1.55</c:v>
                </c:pt>
                <c:pt idx="1004">
                  <c:v>1.4</c:v>
                </c:pt>
                <c:pt idx="1005">
                  <c:v>1.35</c:v>
                </c:pt>
                <c:pt idx="1006">
                  <c:v>1.25</c:v>
                </c:pt>
                <c:pt idx="1007">
                  <c:v>1.1499999999999975</c:v>
                </c:pt>
                <c:pt idx="1008">
                  <c:v>1.05</c:v>
                </c:pt>
                <c:pt idx="1009">
                  <c:v>1</c:v>
                </c:pt>
                <c:pt idx="1010">
                  <c:v>0.9</c:v>
                </c:pt>
                <c:pt idx="1011">
                  <c:v>0.75000000000000122</c:v>
                </c:pt>
                <c:pt idx="1012">
                  <c:v>0.65000000000000135</c:v>
                </c:pt>
                <c:pt idx="1013">
                  <c:v>0.60000000000000064</c:v>
                </c:pt>
                <c:pt idx="1014">
                  <c:v>0.5</c:v>
                </c:pt>
                <c:pt idx="1015">
                  <c:v>0.4</c:v>
                </c:pt>
                <c:pt idx="1016">
                  <c:v>0.30000000000000032</c:v>
                </c:pt>
                <c:pt idx="1017">
                  <c:v>0.25</c:v>
                </c:pt>
                <c:pt idx="1018">
                  <c:v>0.15000000000000024</c:v>
                </c:pt>
                <c:pt idx="1019">
                  <c:v>0.1</c:v>
                </c:pt>
                <c:pt idx="1020">
                  <c:v>0</c:v>
                </c:pt>
                <c:pt idx="1021">
                  <c:v>0</c:v>
                </c:pt>
                <c:pt idx="1022">
                  <c:v>-0.1</c:v>
                </c:pt>
                <c:pt idx="1023">
                  <c:v>-0.1</c:v>
                </c:pt>
              </c:numCache>
            </c:numRef>
          </c:xVal>
          <c:yVal>
            <c:numRef>
              <c:f>'COM-VSS'!$L$5:$L$1028</c:f>
              <c:numCache>
                <c:formatCode>0.00E+00</c:formatCode>
                <c:ptCount val="1024"/>
                <c:pt idx="0">
                  <c:v>-1.0000000000000025E-4</c:v>
                </c:pt>
                <c:pt idx="1">
                  <c:v>-1.0000000000000025E-4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-1.0000000000000025E-4</c:v>
                </c:pt>
                <c:pt idx="6">
                  <c:v>-1.0000000000000025E-4</c:v>
                </c:pt>
                <c:pt idx="7">
                  <c:v>0</c:v>
                </c:pt>
                <c:pt idx="8">
                  <c:v>0</c:v>
                </c:pt>
                <c:pt idx="9">
                  <c:v>-1.0000000000000025E-4</c:v>
                </c:pt>
                <c:pt idx="10">
                  <c:v>-1.0000000000000025E-4</c:v>
                </c:pt>
                <c:pt idx="11">
                  <c:v>0</c:v>
                </c:pt>
                <c:pt idx="12">
                  <c:v>-1.0000000000000025E-4</c:v>
                </c:pt>
                <c:pt idx="13">
                  <c:v>-1.0000000000000025E-4</c:v>
                </c:pt>
                <c:pt idx="14">
                  <c:v>0</c:v>
                </c:pt>
                <c:pt idx="15">
                  <c:v>-1.0000000000000025E-4</c:v>
                </c:pt>
                <c:pt idx="16">
                  <c:v>-1.0000000000000025E-4</c:v>
                </c:pt>
                <c:pt idx="17">
                  <c:v>-1.0000000000000025E-4</c:v>
                </c:pt>
                <c:pt idx="18">
                  <c:v>-1.0000000000000025E-4</c:v>
                </c:pt>
                <c:pt idx="19">
                  <c:v>0</c:v>
                </c:pt>
                <c:pt idx="20">
                  <c:v>-1.0000000000000025E-4</c:v>
                </c:pt>
                <c:pt idx="21">
                  <c:v>-1.0000000000000025E-4</c:v>
                </c:pt>
                <c:pt idx="22">
                  <c:v>0</c:v>
                </c:pt>
                <c:pt idx="23">
                  <c:v>-1.0000000000000025E-4</c:v>
                </c:pt>
                <c:pt idx="24">
                  <c:v>0</c:v>
                </c:pt>
                <c:pt idx="25">
                  <c:v>0</c:v>
                </c:pt>
                <c:pt idx="26">
                  <c:v>-1.0000000000000025E-4</c:v>
                </c:pt>
                <c:pt idx="27">
                  <c:v>-1.0000000000000025E-4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-1.0000000000000025E-4</c:v>
                </c:pt>
                <c:pt idx="32">
                  <c:v>-1.0000000000000025E-4</c:v>
                </c:pt>
                <c:pt idx="33">
                  <c:v>-2.000000000000005E-4</c:v>
                </c:pt>
                <c:pt idx="34">
                  <c:v>-1.0000000000000025E-4</c:v>
                </c:pt>
                <c:pt idx="35">
                  <c:v>-1.0000000000000025E-4</c:v>
                </c:pt>
                <c:pt idx="36">
                  <c:v>-1.0000000000000025E-4</c:v>
                </c:pt>
                <c:pt idx="37">
                  <c:v>-1.0000000000000025E-4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-1.0000000000000025E-4</c:v>
                </c:pt>
                <c:pt idx="42">
                  <c:v>0</c:v>
                </c:pt>
                <c:pt idx="43">
                  <c:v>-1.0000000000000025E-4</c:v>
                </c:pt>
                <c:pt idx="44">
                  <c:v>0</c:v>
                </c:pt>
                <c:pt idx="45">
                  <c:v>-1.0000000000000025E-4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-1.0000000000000025E-4</c:v>
                </c:pt>
                <c:pt idx="50">
                  <c:v>-1.0000000000000025E-4</c:v>
                </c:pt>
                <c:pt idx="51">
                  <c:v>-1.0000000000000025E-4</c:v>
                </c:pt>
                <c:pt idx="52">
                  <c:v>0</c:v>
                </c:pt>
                <c:pt idx="53">
                  <c:v>-1.0000000000000025E-4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-1.0000000000000025E-4</c:v>
                </c:pt>
                <c:pt idx="58">
                  <c:v>0</c:v>
                </c:pt>
                <c:pt idx="59">
                  <c:v>0</c:v>
                </c:pt>
                <c:pt idx="60">
                  <c:v>-1.0000000000000025E-4</c:v>
                </c:pt>
                <c:pt idx="61">
                  <c:v>0</c:v>
                </c:pt>
                <c:pt idx="62">
                  <c:v>0</c:v>
                </c:pt>
                <c:pt idx="63">
                  <c:v>1.0000000000000025E-4</c:v>
                </c:pt>
                <c:pt idx="64">
                  <c:v>-1.0000000000000025E-4</c:v>
                </c:pt>
                <c:pt idx="65">
                  <c:v>0</c:v>
                </c:pt>
                <c:pt idx="66">
                  <c:v>0</c:v>
                </c:pt>
                <c:pt idx="67">
                  <c:v>1.0000000000000025E-4</c:v>
                </c:pt>
                <c:pt idx="68">
                  <c:v>0</c:v>
                </c:pt>
                <c:pt idx="69">
                  <c:v>0</c:v>
                </c:pt>
                <c:pt idx="70">
                  <c:v>1.0000000000000025E-4</c:v>
                </c:pt>
                <c:pt idx="71">
                  <c:v>0</c:v>
                </c:pt>
                <c:pt idx="72">
                  <c:v>0</c:v>
                </c:pt>
                <c:pt idx="73">
                  <c:v>1.0000000000000025E-4</c:v>
                </c:pt>
                <c:pt idx="74">
                  <c:v>1.0000000000000025E-4</c:v>
                </c:pt>
                <c:pt idx="75">
                  <c:v>1.0000000000000025E-4</c:v>
                </c:pt>
                <c:pt idx="76">
                  <c:v>0</c:v>
                </c:pt>
                <c:pt idx="77">
                  <c:v>1.0000000000000025E-4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1.0000000000000025E-4</c:v>
                </c:pt>
                <c:pt idx="83">
                  <c:v>0</c:v>
                </c:pt>
                <c:pt idx="84">
                  <c:v>1.0000000000000025E-4</c:v>
                </c:pt>
                <c:pt idx="85">
                  <c:v>1.0000000000000025E-4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1.0000000000000025E-4</c:v>
                </c:pt>
                <c:pt idx="90">
                  <c:v>0</c:v>
                </c:pt>
                <c:pt idx="91">
                  <c:v>0</c:v>
                </c:pt>
                <c:pt idx="92">
                  <c:v>1.0000000000000025E-4</c:v>
                </c:pt>
                <c:pt idx="93">
                  <c:v>0</c:v>
                </c:pt>
                <c:pt idx="94">
                  <c:v>1.0000000000000025E-4</c:v>
                </c:pt>
                <c:pt idx="95">
                  <c:v>0</c:v>
                </c:pt>
                <c:pt idx="96">
                  <c:v>1.0000000000000025E-4</c:v>
                </c:pt>
                <c:pt idx="97">
                  <c:v>1.0000000000000025E-4</c:v>
                </c:pt>
                <c:pt idx="98">
                  <c:v>0</c:v>
                </c:pt>
                <c:pt idx="99">
                  <c:v>1.0000000000000025E-4</c:v>
                </c:pt>
                <c:pt idx="100">
                  <c:v>0</c:v>
                </c:pt>
                <c:pt idx="101">
                  <c:v>1.0000000000000025E-4</c:v>
                </c:pt>
                <c:pt idx="102">
                  <c:v>0</c:v>
                </c:pt>
                <c:pt idx="103">
                  <c:v>1.0000000000000025E-4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1.0000000000000025E-4</c:v>
                </c:pt>
                <c:pt idx="108">
                  <c:v>2.000000000000005E-4</c:v>
                </c:pt>
                <c:pt idx="109">
                  <c:v>1.0000000000000025E-4</c:v>
                </c:pt>
                <c:pt idx="110">
                  <c:v>1.0000000000000025E-4</c:v>
                </c:pt>
                <c:pt idx="111">
                  <c:v>1.0000000000000025E-4</c:v>
                </c:pt>
                <c:pt idx="112">
                  <c:v>1.0000000000000025E-4</c:v>
                </c:pt>
                <c:pt idx="113">
                  <c:v>0</c:v>
                </c:pt>
                <c:pt idx="114">
                  <c:v>1.0000000000000025E-4</c:v>
                </c:pt>
                <c:pt idx="115">
                  <c:v>1.0000000000000025E-4</c:v>
                </c:pt>
                <c:pt idx="116">
                  <c:v>1.0000000000000025E-4</c:v>
                </c:pt>
                <c:pt idx="117">
                  <c:v>1.0000000000000025E-4</c:v>
                </c:pt>
                <c:pt idx="118">
                  <c:v>1.0000000000000025E-4</c:v>
                </c:pt>
                <c:pt idx="119">
                  <c:v>1.0000000000000025E-4</c:v>
                </c:pt>
                <c:pt idx="120">
                  <c:v>2.000000000000005E-4</c:v>
                </c:pt>
                <c:pt idx="121">
                  <c:v>1.0000000000000025E-4</c:v>
                </c:pt>
                <c:pt idx="122">
                  <c:v>1.0000000000000025E-4</c:v>
                </c:pt>
                <c:pt idx="123">
                  <c:v>1.0000000000000025E-4</c:v>
                </c:pt>
                <c:pt idx="124">
                  <c:v>1.0000000000000025E-4</c:v>
                </c:pt>
                <c:pt idx="125">
                  <c:v>1.0000000000000025E-4</c:v>
                </c:pt>
                <c:pt idx="126">
                  <c:v>1.0000000000000025E-4</c:v>
                </c:pt>
                <c:pt idx="127">
                  <c:v>1.0000000000000025E-4</c:v>
                </c:pt>
                <c:pt idx="128">
                  <c:v>0</c:v>
                </c:pt>
                <c:pt idx="129">
                  <c:v>1.0000000000000025E-4</c:v>
                </c:pt>
                <c:pt idx="130">
                  <c:v>1.0000000000000025E-4</c:v>
                </c:pt>
                <c:pt idx="131">
                  <c:v>0</c:v>
                </c:pt>
                <c:pt idx="132">
                  <c:v>1.0000000000000025E-4</c:v>
                </c:pt>
                <c:pt idx="133">
                  <c:v>1.0000000000000025E-4</c:v>
                </c:pt>
                <c:pt idx="134">
                  <c:v>1.0000000000000025E-4</c:v>
                </c:pt>
                <c:pt idx="135">
                  <c:v>2.000000000000005E-4</c:v>
                </c:pt>
                <c:pt idx="136">
                  <c:v>1.0000000000000025E-4</c:v>
                </c:pt>
                <c:pt idx="137">
                  <c:v>1.0000000000000025E-4</c:v>
                </c:pt>
                <c:pt idx="138">
                  <c:v>0</c:v>
                </c:pt>
                <c:pt idx="139">
                  <c:v>0</c:v>
                </c:pt>
                <c:pt idx="140">
                  <c:v>1.0000000000000025E-4</c:v>
                </c:pt>
                <c:pt idx="141">
                  <c:v>1.0000000000000025E-4</c:v>
                </c:pt>
                <c:pt idx="142">
                  <c:v>0</c:v>
                </c:pt>
                <c:pt idx="143">
                  <c:v>1.0000000000000025E-4</c:v>
                </c:pt>
                <c:pt idx="144">
                  <c:v>1.0000000000000025E-4</c:v>
                </c:pt>
                <c:pt idx="145">
                  <c:v>0</c:v>
                </c:pt>
                <c:pt idx="146">
                  <c:v>2.000000000000005E-4</c:v>
                </c:pt>
                <c:pt idx="147">
                  <c:v>1.0000000000000025E-4</c:v>
                </c:pt>
                <c:pt idx="148">
                  <c:v>1.0000000000000025E-4</c:v>
                </c:pt>
                <c:pt idx="149">
                  <c:v>1.0000000000000025E-4</c:v>
                </c:pt>
                <c:pt idx="150">
                  <c:v>1.0000000000000025E-4</c:v>
                </c:pt>
                <c:pt idx="151">
                  <c:v>1.0000000000000025E-4</c:v>
                </c:pt>
                <c:pt idx="152">
                  <c:v>1.0000000000000025E-4</c:v>
                </c:pt>
                <c:pt idx="153">
                  <c:v>1.0000000000000025E-4</c:v>
                </c:pt>
                <c:pt idx="154">
                  <c:v>1.0000000000000025E-4</c:v>
                </c:pt>
                <c:pt idx="155">
                  <c:v>1.0000000000000025E-4</c:v>
                </c:pt>
                <c:pt idx="156">
                  <c:v>2.000000000000005E-4</c:v>
                </c:pt>
                <c:pt idx="157">
                  <c:v>2.000000000000005E-4</c:v>
                </c:pt>
                <c:pt idx="158">
                  <c:v>2.000000000000005E-4</c:v>
                </c:pt>
                <c:pt idx="159">
                  <c:v>1.0000000000000025E-4</c:v>
                </c:pt>
                <c:pt idx="160">
                  <c:v>1.0000000000000025E-4</c:v>
                </c:pt>
                <c:pt idx="161">
                  <c:v>2.000000000000005E-4</c:v>
                </c:pt>
                <c:pt idx="162">
                  <c:v>2.000000000000005E-4</c:v>
                </c:pt>
                <c:pt idx="163">
                  <c:v>1.0000000000000025E-4</c:v>
                </c:pt>
                <c:pt idx="164">
                  <c:v>2.000000000000005E-4</c:v>
                </c:pt>
                <c:pt idx="165">
                  <c:v>2.000000000000005E-4</c:v>
                </c:pt>
                <c:pt idx="166">
                  <c:v>1.0000000000000025E-4</c:v>
                </c:pt>
                <c:pt idx="167">
                  <c:v>3.0000000000000062E-4</c:v>
                </c:pt>
                <c:pt idx="168">
                  <c:v>1.0000000000000025E-4</c:v>
                </c:pt>
                <c:pt idx="169">
                  <c:v>1.0000000000000025E-4</c:v>
                </c:pt>
                <c:pt idx="170">
                  <c:v>2.000000000000005E-4</c:v>
                </c:pt>
                <c:pt idx="171">
                  <c:v>1.0000000000000025E-4</c:v>
                </c:pt>
                <c:pt idx="172">
                  <c:v>1.0000000000000025E-4</c:v>
                </c:pt>
                <c:pt idx="173">
                  <c:v>1.0000000000000025E-4</c:v>
                </c:pt>
                <c:pt idx="174">
                  <c:v>1.0000000000000025E-4</c:v>
                </c:pt>
                <c:pt idx="175">
                  <c:v>2.000000000000005E-4</c:v>
                </c:pt>
                <c:pt idx="176">
                  <c:v>2.000000000000005E-4</c:v>
                </c:pt>
                <c:pt idx="177">
                  <c:v>5.0000000000000034E-4</c:v>
                </c:pt>
                <c:pt idx="178">
                  <c:v>9.0000000000000236E-4</c:v>
                </c:pt>
                <c:pt idx="179">
                  <c:v>1.4000000000000022E-3</c:v>
                </c:pt>
                <c:pt idx="180">
                  <c:v>1.9000000000000045E-3</c:v>
                </c:pt>
                <c:pt idx="181">
                  <c:v>2.5000000000000048E-3</c:v>
                </c:pt>
                <c:pt idx="182">
                  <c:v>3.3000000000000043E-3</c:v>
                </c:pt>
                <c:pt idx="183">
                  <c:v>3.9000000000000059E-3</c:v>
                </c:pt>
                <c:pt idx="184">
                  <c:v>4.7000000000000097E-3</c:v>
                </c:pt>
                <c:pt idx="185">
                  <c:v>5.1999999999999998E-3</c:v>
                </c:pt>
                <c:pt idx="186">
                  <c:v>5.8000000000000013E-3</c:v>
                </c:pt>
                <c:pt idx="187">
                  <c:v>6.4000000000000116E-3</c:v>
                </c:pt>
                <c:pt idx="188">
                  <c:v>6.9000000000000129E-3</c:v>
                </c:pt>
                <c:pt idx="189">
                  <c:v>7.4000000000000159E-3</c:v>
                </c:pt>
                <c:pt idx="190">
                  <c:v>8.1000000000000048E-3</c:v>
                </c:pt>
                <c:pt idx="191">
                  <c:v>8.6000000000000191E-3</c:v>
                </c:pt>
                <c:pt idx="192">
                  <c:v>9.1000000000000004E-3</c:v>
                </c:pt>
                <c:pt idx="193">
                  <c:v>9.6000000000000026E-3</c:v>
                </c:pt>
                <c:pt idx="194">
                  <c:v>1.0200000000000001E-2</c:v>
                </c:pt>
                <c:pt idx="195">
                  <c:v>1.0699999999999998E-2</c:v>
                </c:pt>
                <c:pt idx="196">
                  <c:v>1.1299999999999998E-2</c:v>
                </c:pt>
                <c:pt idx="197">
                  <c:v>1.1800000000000031E-2</c:v>
                </c:pt>
                <c:pt idx="198">
                  <c:v>1.2400000000000001E-2</c:v>
                </c:pt>
                <c:pt idx="199">
                  <c:v>1.2900000000000003E-2</c:v>
                </c:pt>
                <c:pt idx="200">
                  <c:v>1.3400000000000025E-2</c:v>
                </c:pt>
                <c:pt idx="201">
                  <c:v>1.4E-2</c:v>
                </c:pt>
                <c:pt idx="202">
                  <c:v>1.4600000000000005E-2</c:v>
                </c:pt>
                <c:pt idx="203">
                  <c:v>1.5100000000000021E-2</c:v>
                </c:pt>
                <c:pt idx="204">
                  <c:v>1.5699999999999999E-2</c:v>
                </c:pt>
                <c:pt idx="205">
                  <c:v>1.6199999999999999E-2</c:v>
                </c:pt>
                <c:pt idx="206">
                  <c:v>1.6799999999999999E-2</c:v>
                </c:pt>
                <c:pt idx="207">
                  <c:v>1.7500000000000005E-2</c:v>
                </c:pt>
                <c:pt idx="208">
                  <c:v>1.8300000000000021E-2</c:v>
                </c:pt>
                <c:pt idx="209">
                  <c:v>1.9400000000000046E-2</c:v>
                </c:pt>
                <c:pt idx="210">
                  <c:v>2.0400000000000001E-2</c:v>
                </c:pt>
                <c:pt idx="211">
                  <c:v>2.1600000000000012E-2</c:v>
                </c:pt>
                <c:pt idx="212">
                  <c:v>2.2600000000000012E-2</c:v>
                </c:pt>
                <c:pt idx="213">
                  <c:v>2.3800000000000002E-2</c:v>
                </c:pt>
                <c:pt idx="214">
                  <c:v>2.4900000000000002E-2</c:v>
                </c:pt>
                <c:pt idx="215">
                  <c:v>2.5999999999999999E-2</c:v>
                </c:pt>
                <c:pt idx="216">
                  <c:v>2.7000000000000048E-2</c:v>
                </c:pt>
                <c:pt idx="217">
                  <c:v>2.81E-2</c:v>
                </c:pt>
                <c:pt idx="218">
                  <c:v>2.9100000000000001E-2</c:v>
                </c:pt>
                <c:pt idx="219">
                  <c:v>3.0300000000000001E-2</c:v>
                </c:pt>
                <c:pt idx="220">
                  <c:v>3.1300000000000001E-2</c:v>
                </c:pt>
                <c:pt idx="221">
                  <c:v>3.2399999999999998E-2</c:v>
                </c:pt>
                <c:pt idx="222">
                  <c:v>3.3300000000000003E-2</c:v>
                </c:pt>
                <c:pt idx="223">
                  <c:v>3.4200000000000001E-2</c:v>
                </c:pt>
                <c:pt idx="224">
                  <c:v>3.5200000000000002E-2</c:v>
                </c:pt>
                <c:pt idx="225">
                  <c:v>3.61E-2</c:v>
                </c:pt>
                <c:pt idx="226">
                  <c:v>3.6999999999999998E-2</c:v>
                </c:pt>
                <c:pt idx="227">
                  <c:v>3.790000000000001E-2</c:v>
                </c:pt>
                <c:pt idx="228">
                  <c:v>3.8800000000000001E-2</c:v>
                </c:pt>
                <c:pt idx="229">
                  <c:v>3.960000000000001E-2</c:v>
                </c:pt>
                <c:pt idx="230">
                  <c:v>4.0400000000000012E-2</c:v>
                </c:pt>
                <c:pt idx="231">
                  <c:v>4.1199999999999987E-2</c:v>
                </c:pt>
                <c:pt idx="232">
                  <c:v>4.19E-2</c:v>
                </c:pt>
                <c:pt idx="233">
                  <c:v>4.2600000000000013E-2</c:v>
                </c:pt>
                <c:pt idx="234">
                  <c:v>4.3299999999999998E-2</c:v>
                </c:pt>
                <c:pt idx="235">
                  <c:v>4.3999999999999997E-2</c:v>
                </c:pt>
                <c:pt idx="236">
                  <c:v>4.4700000000000101E-2</c:v>
                </c:pt>
                <c:pt idx="237">
                  <c:v>4.5300000000000014E-2</c:v>
                </c:pt>
                <c:pt idx="238">
                  <c:v>4.5900000000000003E-2</c:v>
                </c:pt>
                <c:pt idx="239">
                  <c:v>4.6400000000000004E-2</c:v>
                </c:pt>
                <c:pt idx="240">
                  <c:v>4.7000000000000014E-2</c:v>
                </c:pt>
                <c:pt idx="241">
                  <c:v>4.7500000000000014E-2</c:v>
                </c:pt>
                <c:pt idx="242">
                  <c:v>4.7900000000000012E-2</c:v>
                </c:pt>
                <c:pt idx="243">
                  <c:v>4.8400000000000012E-2</c:v>
                </c:pt>
                <c:pt idx="244">
                  <c:v>4.8899999999999999E-2</c:v>
                </c:pt>
                <c:pt idx="245">
                  <c:v>4.9300000000000101E-2</c:v>
                </c:pt>
                <c:pt idx="246">
                  <c:v>4.9600000000000012E-2</c:v>
                </c:pt>
                <c:pt idx="247">
                  <c:v>0.05</c:v>
                </c:pt>
                <c:pt idx="248">
                  <c:v>5.0500000000000003E-2</c:v>
                </c:pt>
                <c:pt idx="249">
                  <c:v>5.0800000000000012E-2</c:v>
                </c:pt>
                <c:pt idx="250">
                  <c:v>5.1000000000000004E-2</c:v>
                </c:pt>
                <c:pt idx="251">
                  <c:v>5.1299999999999998E-2</c:v>
                </c:pt>
                <c:pt idx="252">
                  <c:v>5.1499999999999997E-2</c:v>
                </c:pt>
                <c:pt idx="253">
                  <c:v>5.1800000000000013E-2</c:v>
                </c:pt>
                <c:pt idx="254">
                  <c:v>5.1900000000000002E-2</c:v>
                </c:pt>
                <c:pt idx="255">
                  <c:v>5.2100000000000014E-2</c:v>
                </c:pt>
                <c:pt idx="256">
                  <c:v>5.2299999999999999E-2</c:v>
                </c:pt>
                <c:pt idx="257">
                  <c:v>5.2400000000000023E-2</c:v>
                </c:pt>
                <c:pt idx="258">
                  <c:v>5.2400000000000023E-2</c:v>
                </c:pt>
                <c:pt idx="259">
                  <c:v>5.2500000000000012E-2</c:v>
                </c:pt>
                <c:pt idx="260">
                  <c:v>5.2600000000000001E-2</c:v>
                </c:pt>
                <c:pt idx="261">
                  <c:v>5.2600000000000001E-2</c:v>
                </c:pt>
                <c:pt idx="262">
                  <c:v>5.2500000000000012E-2</c:v>
                </c:pt>
                <c:pt idx="263">
                  <c:v>5.2600000000000001E-2</c:v>
                </c:pt>
                <c:pt idx="264">
                  <c:v>5.2500000000000012E-2</c:v>
                </c:pt>
                <c:pt idx="265">
                  <c:v>5.2400000000000023E-2</c:v>
                </c:pt>
                <c:pt idx="266">
                  <c:v>5.2400000000000023E-2</c:v>
                </c:pt>
                <c:pt idx="267">
                  <c:v>5.2200000000000003E-2</c:v>
                </c:pt>
                <c:pt idx="268">
                  <c:v>5.1999999999999998E-2</c:v>
                </c:pt>
                <c:pt idx="269">
                  <c:v>5.1999999999999998E-2</c:v>
                </c:pt>
                <c:pt idx="270">
                  <c:v>5.1800000000000013E-2</c:v>
                </c:pt>
                <c:pt idx="271">
                  <c:v>5.1499999999999997E-2</c:v>
                </c:pt>
                <c:pt idx="272">
                  <c:v>5.1299999999999998E-2</c:v>
                </c:pt>
                <c:pt idx="273">
                  <c:v>5.1000000000000004E-2</c:v>
                </c:pt>
                <c:pt idx="274">
                  <c:v>5.0700000000000023E-2</c:v>
                </c:pt>
                <c:pt idx="275">
                  <c:v>5.0400000000000014E-2</c:v>
                </c:pt>
                <c:pt idx="276">
                  <c:v>0.05</c:v>
                </c:pt>
                <c:pt idx="277">
                  <c:v>4.9600000000000012E-2</c:v>
                </c:pt>
                <c:pt idx="278">
                  <c:v>4.9200000000000021E-2</c:v>
                </c:pt>
                <c:pt idx="279">
                  <c:v>4.8700000000000014E-2</c:v>
                </c:pt>
                <c:pt idx="280">
                  <c:v>4.8400000000000012E-2</c:v>
                </c:pt>
                <c:pt idx="281">
                  <c:v>4.7900000000000012E-2</c:v>
                </c:pt>
                <c:pt idx="282">
                  <c:v>4.7400000000000032E-2</c:v>
                </c:pt>
                <c:pt idx="283">
                  <c:v>4.6899999999999997E-2</c:v>
                </c:pt>
                <c:pt idx="284">
                  <c:v>4.6400000000000004E-2</c:v>
                </c:pt>
                <c:pt idx="285">
                  <c:v>4.5900000000000003E-2</c:v>
                </c:pt>
                <c:pt idx="286">
                  <c:v>4.5200000000000004E-2</c:v>
                </c:pt>
                <c:pt idx="287">
                  <c:v>4.4600000000000022E-2</c:v>
                </c:pt>
                <c:pt idx="288">
                  <c:v>4.3999999999999997E-2</c:v>
                </c:pt>
                <c:pt idx="289">
                  <c:v>4.3299999999999998E-2</c:v>
                </c:pt>
                <c:pt idx="290">
                  <c:v>4.2600000000000013E-2</c:v>
                </c:pt>
                <c:pt idx="291">
                  <c:v>4.2000000000000023E-2</c:v>
                </c:pt>
                <c:pt idx="292">
                  <c:v>4.1199999999999987E-2</c:v>
                </c:pt>
                <c:pt idx="293">
                  <c:v>4.0400000000000012E-2</c:v>
                </c:pt>
                <c:pt idx="294">
                  <c:v>3.9699999999999999E-2</c:v>
                </c:pt>
                <c:pt idx="295">
                  <c:v>3.8900000000000004E-2</c:v>
                </c:pt>
                <c:pt idx="296">
                  <c:v>3.8100000000000002E-2</c:v>
                </c:pt>
                <c:pt idx="297">
                  <c:v>3.7200000000000052E-2</c:v>
                </c:pt>
                <c:pt idx="298">
                  <c:v>3.6400000000000016E-2</c:v>
                </c:pt>
                <c:pt idx="299">
                  <c:v>3.5500000000000004E-2</c:v>
                </c:pt>
                <c:pt idx="300">
                  <c:v>3.4500000000000003E-2</c:v>
                </c:pt>
                <c:pt idx="301">
                  <c:v>3.3599999999999998E-2</c:v>
                </c:pt>
                <c:pt idx="302">
                  <c:v>3.2500000000000001E-2</c:v>
                </c:pt>
                <c:pt idx="303">
                  <c:v>3.1600000000000052E-2</c:v>
                </c:pt>
                <c:pt idx="304">
                  <c:v>3.0599999999999999E-2</c:v>
                </c:pt>
                <c:pt idx="305">
                  <c:v>2.9500000000000002E-2</c:v>
                </c:pt>
                <c:pt idx="306">
                  <c:v>2.8500000000000001E-2</c:v>
                </c:pt>
                <c:pt idx="307">
                  <c:v>2.7400000000000049E-2</c:v>
                </c:pt>
                <c:pt idx="308">
                  <c:v>2.63E-2</c:v>
                </c:pt>
                <c:pt idx="309">
                  <c:v>2.5200000000000011E-2</c:v>
                </c:pt>
                <c:pt idx="310">
                  <c:v>2.41E-2</c:v>
                </c:pt>
                <c:pt idx="311">
                  <c:v>2.2900000000000011E-2</c:v>
                </c:pt>
                <c:pt idx="312">
                  <c:v>2.1800000000000049E-2</c:v>
                </c:pt>
                <c:pt idx="313">
                  <c:v>2.0600000000000011E-2</c:v>
                </c:pt>
                <c:pt idx="314">
                  <c:v>1.9599999999999999E-2</c:v>
                </c:pt>
                <c:pt idx="315">
                  <c:v>1.8400000000000034E-2</c:v>
                </c:pt>
                <c:pt idx="316">
                  <c:v>1.72E-2</c:v>
                </c:pt>
                <c:pt idx="317">
                  <c:v>1.6199999999999999E-2</c:v>
                </c:pt>
                <c:pt idx="318">
                  <c:v>1.5400000000000021E-2</c:v>
                </c:pt>
                <c:pt idx="319">
                  <c:v>1.4800000000000001E-2</c:v>
                </c:pt>
                <c:pt idx="320">
                  <c:v>1.4200000000000001E-2</c:v>
                </c:pt>
                <c:pt idx="321">
                  <c:v>1.3599999999999998E-2</c:v>
                </c:pt>
                <c:pt idx="322">
                  <c:v>1.3100000000000021E-2</c:v>
                </c:pt>
                <c:pt idx="323">
                  <c:v>1.2600000000000005E-2</c:v>
                </c:pt>
                <c:pt idx="324">
                  <c:v>1.1900000000000034E-2</c:v>
                </c:pt>
                <c:pt idx="325">
                  <c:v>1.1400000000000026E-2</c:v>
                </c:pt>
                <c:pt idx="326">
                  <c:v>1.0900000000000003E-2</c:v>
                </c:pt>
                <c:pt idx="327">
                  <c:v>1.0400000000000001E-2</c:v>
                </c:pt>
                <c:pt idx="328">
                  <c:v>1.0000000000000005E-2</c:v>
                </c:pt>
                <c:pt idx="329">
                  <c:v>9.3000000000000253E-3</c:v>
                </c:pt>
                <c:pt idx="330">
                  <c:v>8.8000000000000213E-3</c:v>
                </c:pt>
                <c:pt idx="331">
                  <c:v>8.2000000000000007E-3</c:v>
                </c:pt>
                <c:pt idx="332">
                  <c:v>7.6000000000000087E-3</c:v>
                </c:pt>
                <c:pt idx="333">
                  <c:v>7.1000000000000004E-3</c:v>
                </c:pt>
                <c:pt idx="334">
                  <c:v>6.5000000000000118E-3</c:v>
                </c:pt>
                <c:pt idx="335">
                  <c:v>6.1000000000000004E-3</c:v>
                </c:pt>
                <c:pt idx="336">
                  <c:v>5.5000000000000014E-3</c:v>
                </c:pt>
                <c:pt idx="337">
                  <c:v>4.900000000000012E-3</c:v>
                </c:pt>
                <c:pt idx="338">
                  <c:v>4.3000000000000087E-3</c:v>
                </c:pt>
                <c:pt idx="339">
                  <c:v>3.7000000000000088E-3</c:v>
                </c:pt>
                <c:pt idx="340">
                  <c:v>3.0000000000000048E-3</c:v>
                </c:pt>
                <c:pt idx="341">
                  <c:v>2.2000000000000049E-3</c:v>
                </c:pt>
                <c:pt idx="342">
                  <c:v>1.6000000000000033E-3</c:v>
                </c:pt>
                <c:pt idx="343">
                  <c:v>1.0000000000000024E-3</c:v>
                </c:pt>
                <c:pt idx="344">
                  <c:v>5.0000000000000034E-4</c:v>
                </c:pt>
                <c:pt idx="345">
                  <c:v>1.0000000000000025E-4</c:v>
                </c:pt>
                <c:pt idx="346">
                  <c:v>2.000000000000005E-4</c:v>
                </c:pt>
                <c:pt idx="347">
                  <c:v>1.0000000000000025E-4</c:v>
                </c:pt>
                <c:pt idx="348">
                  <c:v>1.0000000000000025E-4</c:v>
                </c:pt>
                <c:pt idx="349">
                  <c:v>1.0000000000000025E-4</c:v>
                </c:pt>
                <c:pt idx="350">
                  <c:v>1.0000000000000025E-4</c:v>
                </c:pt>
                <c:pt idx="351">
                  <c:v>1.0000000000000025E-4</c:v>
                </c:pt>
                <c:pt idx="352">
                  <c:v>1.0000000000000025E-4</c:v>
                </c:pt>
                <c:pt idx="353">
                  <c:v>1.0000000000000025E-4</c:v>
                </c:pt>
                <c:pt idx="354">
                  <c:v>1.0000000000000025E-4</c:v>
                </c:pt>
                <c:pt idx="355">
                  <c:v>1.0000000000000025E-4</c:v>
                </c:pt>
                <c:pt idx="356">
                  <c:v>1.0000000000000025E-4</c:v>
                </c:pt>
                <c:pt idx="357">
                  <c:v>1.0000000000000025E-4</c:v>
                </c:pt>
                <c:pt idx="358">
                  <c:v>1.0000000000000025E-4</c:v>
                </c:pt>
                <c:pt idx="359">
                  <c:v>1.0000000000000025E-4</c:v>
                </c:pt>
                <c:pt idx="360">
                  <c:v>1.0000000000000025E-4</c:v>
                </c:pt>
                <c:pt idx="361">
                  <c:v>1.0000000000000025E-4</c:v>
                </c:pt>
                <c:pt idx="362">
                  <c:v>1.0000000000000025E-4</c:v>
                </c:pt>
                <c:pt idx="363">
                  <c:v>1.0000000000000025E-4</c:v>
                </c:pt>
                <c:pt idx="364">
                  <c:v>1.0000000000000025E-4</c:v>
                </c:pt>
                <c:pt idx="365">
                  <c:v>2.000000000000005E-4</c:v>
                </c:pt>
                <c:pt idx="366">
                  <c:v>1.0000000000000025E-4</c:v>
                </c:pt>
                <c:pt idx="367">
                  <c:v>1.0000000000000025E-4</c:v>
                </c:pt>
                <c:pt idx="368">
                  <c:v>0</c:v>
                </c:pt>
                <c:pt idx="369">
                  <c:v>1.0000000000000025E-4</c:v>
                </c:pt>
                <c:pt idx="370">
                  <c:v>1.0000000000000025E-4</c:v>
                </c:pt>
                <c:pt idx="371">
                  <c:v>1.0000000000000025E-4</c:v>
                </c:pt>
                <c:pt idx="372">
                  <c:v>0</c:v>
                </c:pt>
                <c:pt idx="373">
                  <c:v>1.0000000000000025E-4</c:v>
                </c:pt>
                <c:pt idx="374">
                  <c:v>1.0000000000000025E-4</c:v>
                </c:pt>
                <c:pt idx="375">
                  <c:v>0</c:v>
                </c:pt>
                <c:pt idx="376">
                  <c:v>1.0000000000000025E-4</c:v>
                </c:pt>
                <c:pt idx="377">
                  <c:v>0</c:v>
                </c:pt>
                <c:pt idx="378">
                  <c:v>1.0000000000000025E-4</c:v>
                </c:pt>
                <c:pt idx="379">
                  <c:v>1.0000000000000025E-4</c:v>
                </c:pt>
                <c:pt idx="380">
                  <c:v>1.0000000000000025E-4</c:v>
                </c:pt>
                <c:pt idx="381">
                  <c:v>1.0000000000000025E-4</c:v>
                </c:pt>
                <c:pt idx="382">
                  <c:v>0</c:v>
                </c:pt>
                <c:pt idx="383">
                  <c:v>2.000000000000005E-4</c:v>
                </c:pt>
                <c:pt idx="384">
                  <c:v>1.0000000000000025E-4</c:v>
                </c:pt>
                <c:pt idx="385">
                  <c:v>1.0000000000000025E-4</c:v>
                </c:pt>
                <c:pt idx="386">
                  <c:v>1.0000000000000025E-4</c:v>
                </c:pt>
                <c:pt idx="387">
                  <c:v>0</c:v>
                </c:pt>
                <c:pt idx="388">
                  <c:v>0</c:v>
                </c:pt>
                <c:pt idx="389">
                  <c:v>1.0000000000000025E-4</c:v>
                </c:pt>
                <c:pt idx="390">
                  <c:v>0</c:v>
                </c:pt>
                <c:pt idx="391">
                  <c:v>1.0000000000000025E-4</c:v>
                </c:pt>
                <c:pt idx="392">
                  <c:v>1.0000000000000025E-4</c:v>
                </c:pt>
                <c:pt idx="393">
                  <c:v>1.0000000000000025E-4</c:v>
                </c:pt>
                <c:pt idx="394">
                  <c:v>1.0000000000000025E-4</c:v>
                </c:pt>
                <c:pt idx="395">
                  <c:v>1.0000000000000025E-4</c:v>
                </c:pt>
                <c:pt idx="396">
                  <c:v>1.0000000000000025E-4</c:v>
                </c:pt>
                <c:pt idx="397">
                  <c:v>1.0000000000000025E-4</c:v>
                </c:pt>
                <c:pt idx="398">
                  <c:v>0</c:v>
                </c:pt>
                <c:pt idx="399">
                  <c:v>1.0000000000000025E-4</c:v>
                </c:pt>
                <c:pt idx="400">
                  <c:v>1.0000000000000025E-4</c:v>
                </c:pt>
                <c:pt idx="401">
                  <c:v>1.0000000000000025E-4</c:v>
                </c:pt>
                <c:pt idx="402">
                  <c:v>1.0000000000000025E-4</c:v>
                </c:pt>
                <c:pt idx="403">
                  <c:v>1.0000000000000025E-4</c:v>
                </c:pt>
                <c:pt idx="404">
                  <c:v>1.0000000000000025E-4</c:v>
                </c:pt>
                <c:pt idx="405">
                  <c:v>2.000000000000005E-4</c:v>
                </c:pt>
                <c:pt idx="406">
                  <c:v>1.0000000000000025E-4</c:v>
                </c:pt>
                <c:pt idx="407">
                  <c:v>0</c:v>
                </c:pt>
                <c:pt idx="408">
                  <c:v>1.0000000000000025E-4</c:v>
                </c:pt>
                <c:pt idx="409">
                  <c:v>0</c:v>
                </c:pt>
                <c:pt idx="410">
                  <c:v>1.0000000000000025E-4</c:v>
                </c:pt>
                <c:pt idx="411">
                  <c:v>1.0000000000000025E-4</c:v>
                </c:pt>
                <c:pt idx="412">
                  <c:v>2.000000000000005E-4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1.0000000000000025E-4</c:v>
                </c:pt>
                <c:pt idx="419">
                  <c:v>1.0000000000000025E-4</c:v>
                </c:pt>
                <c:pt idx="420">
                  <c:v>-1.0000000000000025E-4</c:v>
                </c:pt>
                <c:pt idx="421">
                  <c:v>1.0000000000000025E-4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1.0000000000000025E-4</c:v>
                </c:pt>
                <c:pt idx="428">
                  <c:v>0</c:v>
                </c:pt>
                <c:pt idx="429">
                  <c:v>1.0000000000000025E-4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1.0000000000000025E-4</c:v>
                </c:pt>
                <c:pt idx="434">
                  <c:v>0</c:v>
                </c:pt>
                <c:pt idx="435">
                  <c:v>0</c:v>
                </c:pt>
                <c:pt idx="436">
                  <c:v>1.0000000000000025E-4</c:v>
                </c:pt>
                <c:pt idx="437">
                  <c:v>1.0000000000000025E-4</c:v>
                </c:pt>
                <c:pt idx="438">
                  <c:v>1.0000000000000025E-4</c:v>
                </c:pt>
                <c:pt idx="439">
                  <c:v>0</c:v>
                </c:pt>
                <c:pt idx="440">
                  <c:v>1.0000000000000025E-4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-1.0000000000000025E-4</c:v>
                </c:pt>
                <c:pt idx="450">
                  <c:v>0</c:v>
                </c:pt>
                <c:pt idx="451">
                  <c:v>0</c:v>
                </c:pt>
                <c:pt idx="452">
                  <c:v>1.0000000000000025E-4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1.0000000000000025E-4</c:v>
                </c:pt>
                <c:pt idx="465">
                  <c:v>-1.0000000000000025E-4</c:v>
                </c:pt>
                <c:pt idx="466">
                  <c:v>0</c:v>
                </c:pt>
                <c:pt idx="467">
                  <c:v>0</c:v>
                </c:pt>
                <c:pt idx="468">
                  <c:v>-1.0000000000000025E-4</c:v>
                </c:pt>
                <c:pt idx="469">
                  <c:v>-1.0000000000000025E-4</c:v>
                </c:pt>
                <c:pt idx="470">
                  <c:v>0</c:v>
                </c:pt>
                <c:pt idx="471">
                  <c:v>0</c:v>
                </c:pt>
                <c:pt idx="472">
                  <c:v>-1.0000000000000025E-4</c:v>
                </c:pt>
                <c:pt idx="473">
                  <c:v>0</c:v>
                </c:pt>
                <c:pt idx="474">
                  <c:v>-1.0000000000000025E-4</c:v>
                </c:pt>
                <c:pt idx="475">
                  <c:v>-1.0000000000000025E-4</c:v>
                </c:pt>
                <c:pt idx="476">
                  <c:v>-1.0000000000000025E-4</c:v>
                </c:pt>
                <c:pt idx="477">
                  <c:v>-1.0000000000000025E-4</c:v>
                </c:pt>
                <c:pt idx="478">
                  <c:v>-1.0000000000000025E-4</c:v>
                </c:pt>
                <c:pt idx="479">
                  <c:v>-1.0000000000000025E-4</c:v>
                </c:pt>
                <c:pt idx="480">
                  <c:v>0</c:v>
                </c:pt>
                <c:pt idx="481">
                  <c:v>0</c:v>
                </c:pt>
                <c:pt idx="482">
                  <c:v>-1.0000000000000025E-4</c:v>
                </c:pt>
                <c:pt idx="483">
                  <c:v>-1.0000000000000025E-4</c:v>
                </c:pt>
                <c:pt idx="484">
                  <c:v>-2.000000000000005E-4</c:v>
                </c:pt>
                <c:pt idx="485">
                  <c:v>-1.0000000000000025E-4</c:v>
                </c:pt>
                <c:pt idx="486">
                  <c:v>-1.0000000000000025E-4</c:v>
                </c:pt>
                <c:pt idx="487">
                  <c:v>-1.0000000000000025E-4</c:v>
                </c:pt>
                <c:pt idx="488">
                  <c:v>0</c:v>
                </c:pt>
                <c:pt idx="489">
                  <c:v>-1.0000000000000025E-4</c:v>
                </c:pt>
                <c:pt idx="490">
                  <c:v>-1.0000000000000025E-4</c:v>
                </c:pt>
                <c:pt idx="491">
                  <c:v>-1.0000000000000025E-4</c:v>
                </c:pt>
                <c:pt idx="492">
                  <c:v>-1.0000000000000025E-4</c:v>
                </c:pt>
                <c:pt idx="493">
                  <c:v>-1.0000000000000025E-4</c:v>
                </c:pt>
                <c:pt idx="494">
                  <c:v>-1.0000000000000025E-4</c:v>
                </c:pt>
                <c:pt idx="495">
                  <c:v>-2.000000000000005E-4</c:v>
                </c:pt>
                <c:pt idx="496">
                  <c:v>-1.0000000000000025E-4</c:v>
                </c:pt>
                <c:pt idx="497">
                  <c:v>-1.0000000000000025E-4</c:v>
                </c:pt>
                <c:pt idx="498">
                  <c:v>-2.000000000000005E-4</c:v>
                </c:pt>
                <c:pt idx="499">
                  <c:v>0</c:v>
                </c:pt>
                <c:pt idx="500">
                  <c:v>-1.0000000000000025E-4</c:v>
                </c:pt>
                <c:pt idx="501">
                  <c:v>-1.0000000000000025E-4</c:v>
                </c:pt>
                <c:pt idx="502">
                  <c:v>-1.0000000000000025E-4</c:v>
                </c:pt>
                <c:pt idx="503">
                  <c:v>-1.0000000000000025E-4</c:v>
                </c:pt>
                <c:pt idx="504">
                  <c:v>-1.0000000000000025E-4</c:v>
                </c:pt>
                <c:pt idx="505">
                  <c:v>-1.0000000000000025E-4</c:v>
                </c:pt>
                <c:pt idx="506">
                  <c:v>-1.0000000000000025E-4</c:v>
                </c:pt>
                <c:pt idx="507">
                  <c:v>-1.0000000000000025E-4</c:v>
                </c:pt>
                <c:pt idx="508">
                  <c:v>-1.0000000000000025E-4</c:v>
                </c:pt>
                <c:pt idx="509">
                  <c:v>-1.0000000000000025E-4</c:v>
                </c:pt>
                <c:pt idx="510">
                  <c:v>-1.0000000000000025E-4</c:v>
                </c:pt>
                <c:pt idx="511">
                  <c:v>-1.0000000000000025E-4</c:v>
                </c:pt>
                <c:pt idx="512">
                  <c:v>-1.0000000000000025E-4</c:v>
                </c:pt>
                <c:pt idx="513">
                  <c:v>-1.0000000000000025E-4</c:v>
                </c:pt>
                <c:pt idx="514">
                  <c:v>-1.0000000000000025E-4</c:v>
                </c:pt>
                <c:pt idx="515">
                  <c:v>-1.0000000000000025E-4</c:v>
                </c:pt>
                <c:pt idx="516">
                  <c:v>-1.0000000000000025E-4</c:v>
                </c:pt>
                <c:pt idx="517">
                  <c:v>-1.0000000000000025E-4</c:v>
                </c:pt>
                <c:pt idx="518">
                  <c:v>0</c:v>
                </c:pt>
                <c:pt idx="519">
                  <c:v>-1.0000000000000025E-4</c:v>
                </c:pt>
                <c:pt idx="520">
                  <c:v>-2.000000000000005E-4</c:v>
                </c:pt>
                <c:pt idx="521">
                  <c:v>-1.0000000000000025E-4</c:v>
                </c:pt>
                <c:pt idx="522">
                  <c:v>-1.0000000000000025E-4</c:v>
                </c:pt>
                <c:pt idx="523">
                  <c:v>-1.0000000000000025E-4</c:v>
                </c:pt>
                <c:pt idx="524">
                  <c:v>-1.0000000000000025E-4</c:v>
                </c:pt>
                <c:pt idx="525">
                  <c:v>-1.0000000000000025E-4</c:v>
                </c:pt>
                <c:pt idx="526">
                  <c:v>0</c:v>
                </c:pt>
                <c:pt idx="527">
                  <c:v>-1.0000000000000025E-4</c:v>
                </c:pt>
                <c:pt idx="528">
                  <c:v>-1.0000000000000025E-4</c:v>
                </c:pt>
                <c:pt idx="529">
                  <c:v>0</c:v>
                </c:pt>
                <c:pt idx="530">
                  <c:v>-1.0000000000000025E-4</c:v>
                </c:pt>
                <c:pt idx="531">
                  <c:v>0</c:v>
                </c:pt>
                <c:pt idx="532">
                  <c:v>0</c:v>
                </c:pt>
                <c:pt idx="533">
                  <c:v>-1.0000000000000025E-4</c:v>
                </c:pt>
                <c:pt idx="534">
                  <c:v>0</c:v>
                </c:pt>
                <c:pt idx="535">
                  <c:v>-1.0000000000000025E-4</c:v>
                </c:pt>
                <c:pt idx="536">
                  <c:v>0</c:v>
                </c:pt>
                <c:pt idx="537">
                  <c:v>-1.0000000000000025E-4</c:v>
                </c:pt>
                <c:pt idx="538">
                  <c:v>-1.0000000000000025E-4</c:v>
                </c:pt>
                <c:pt idx="539">
                  <c:v>0</c:v>
                </c:pt>
                <c:pt idx="540">
                  <c:v>-1.0000000000000025E-4</c:v>
                </c:pt>
                <c:pt idx="541">
                  <c:v>0</c:v>
                </c:pt>
                <c:pt idx="542">
                  <c:v>-1.0000000000000025E-4</c:v>
                </c:pt>
                <c:pt idx="543">
                  <c:v>-1.0000000000000025E-4</c:v>
                </c:pt>
                <c:pt idx="544">
                  <c:v>0</c:v>
                </c:pt>
                <c:pt idx="545">
                  <c:v>0</c:v>
                </c:pt>
                <c:pt idx="546">
                  <c:v>-1.0000000000000025E-4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-1.0000000000000025E-4</c:v>
                </c:pt>
                <c:pt idx="551">
                  <c:v>-1.0000000000000025E-4</c:v>
                </c:pt>
                <c:pt idx="552">
                  <c:v>-1.0000000000000025E-4</c:v>
                </c:pt>
                <c:pt idx="553">
                  <c:v>-1.0000000000000025E-4</c:v>
                </c:pt>
                <c:pt idx="554">
                  <c:v>-1.0000000000000025E-4</c:v>
                </c:pt>
                <c:pt idx="555">
                  <c:v>-1.0000000000000025E-4</c:v>
                </c:pt>
                <c:pt idx="556">
                  <c:v>0</c:v>
                </c:pt>
                <c:pt idx="557">
                  <c:v>0</c:v>
                </c:pt>
                <c:pt idx="558">
                  <c:v>-1.0000000000000025E-4</c:v>
                </c:pt>
                <c:pt idx="559">
                  <c:v>-1.0000000000000025E-4</c:v>
                </c:pt>
                <c:pt idx="560">
                  <c:v>-1.0000000000000025E-4</c:v>
                </c:pt>
                <c:pt idx="561">
                  <c:v>-1.0000000000000025E-4</c:v>
                </c:pt>
                <c:pt idx="562">
                  <c:v>-1.0000000000000025E-4</c:v>
                </c:pt>
                <c:pt idx="563">
                  <c:v>0</c:v>
                </c:pt>
                <c:pt idx="564">
                  <c:v>0</c:v>
                </c:pt>
                <c:pt idx="565">
                  <c:v>-1.0000000000000025E-4</c:v>
                </c:pt>
                <c:pt idx="566">
                  <c:v>-1.0000000000000025E-4</c:v>
                </c:pt>
                <c:pt idx="567">
                  <c:v>0</c:v>
                </c:pt>
                <c:pt idx="568">
                  <c:v>-1.0000000000000025E-4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1.0000000000000025E-4</c:v>
                </c:pt>
                <c:pt idx="576">
                  <c:v>1.0000000000000025E-4</c:v>
                </c:pt>
                <c:pt idx="577">
                  <c:v>0</c:v>
                </c:pt>
                <c:pt idx="578">
                  <c:v>1.0000000000000025E-4</c:v>
                </c:pt>
                <c:pt idx="579">
                  <c:v>0</c:v>
                </c:pt>
                <c:pt idx="580">
                  <c:v>1.0000000000000025E-4</c:v>
                </c:pt>
                <c:pt idx="581">
                  <c:v>1.0000000000000025E-4</c:v>
                </c:pt>
                <c:pt idx="582">
                  <c:v>1.0000000000000025E-4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1.0000000000000025E-4</c:v>
                </c:pt>
                <c:pt idx="589">
                  <c:v>0</c:v>
                </c:pt>
                <c:pt idx="590">
                  <c:v>1.0000000000000025E-4</c:v>
                </c:pt>
                <c:pt idx="591">
                  <c:v>1.0000000000000025E-4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1.0000000000000025E-4</c:v>
                </c:pt>
                <c:pt idx="600">
                  <c:v>1.0000000000000025E-4</c:v>
                </c:pt>
                <c:pt idx="601">
                  <c:v>0</c:v>
                </c:pt>
                <c:pt idx="602">
                  <c:v>1.0000000000000025E-4</c:v>
                </c:pt>
                <c:pt idx="603">
                  <c:v>0</c:v>
                </c:pt>
                <c:pt idx="604">
                  <c:v>0</c:v>
                </c:pt>
                <c:pt idx="605">
                  <c:v>1.0000000000000025E-4</c:v>
                </c:pt>
                <c:pt idx="606">
                  <c:v>1.0000000000000025E-4</c:v>
                </c:pt>
                <c:pt idx="607">
                  <c:v>1.0000000000000025E-4</c:v>
                </c:pt>
                <c:pt idx="608">
                  <c:v>1.0000000000000025E-4</c:v>
                </c:pt>
                <c:pt idx="609">
                  <c:v>1.0000000000000025E-4</c:v>
                </c:pt>
                <c:pt idx="610">
                  <c:v>1.0000000000000025E-4</c:v>
                </c:pt>
                <c:pt idx="611">
                  <c:v>1.0000000000000025E-4</c:v>
                </c:pt>
                <c:pt idx="612">
                  <c:v>1.0000000000000025E-4</c:v>
                </c:pt>
                <c:pt idx="613">
                  <c:v>1.0000000000000025E-4</c:v>
                </c:pt>
                <c:pt idx="614">
                  <c:v>1.0000000000000025E-4</c:v>
                </c:pt>
                <c:pt idx="615">
                  <c:v>1.0000000000000025E-4</c:v>
                </c:pt>
                <c:pt idx="616">
                  <c:v>2.000000000000005E-4</c:v>
                </c:pt>
                <c:pt idx="617">
                  <c:v>1.0000000000000025E-4</c:v>
                </c:pt>
                <c:pt idx="618">
                  <c:v>0</c:v>
                </c:pt>
                <c:pt idx="619">
                  <c:v>1.0000000000000025E-4</c:v>
                </c:pt>
                <c:pt idx="620">
                  <c:v>1.0000000000000025E-4</c:v>
                </c:pt>
                <c:pt idx="621">
                  <c:v>1.0000000000000025E-4</c:v>
                </c:pt>
                <c:pt idx="622">
                  <c:v>1.0000000000000025E-4</c:v>
                </c:pt>
                <c:pt idx="623">
                  <c:v>1.0000000000000025E-4</c:v>
                </c:pt>
                <c:pt idx="624">
                  <c:v>2.000000000000005E-4</c:v>
                </c:pt>
                <c:pt idx="625">
                  <c:v>1.0000000000000025E-4</c:v>
                </c:pt>
                <c:pt idx="626">
                  <c:v>1.0000000000000025E-4</c:v>
                </c:pt>
                <c:pt idx="627">
                  <c:v>1.0000000000000025E-4</c:v>
                </c:pt>
                <c:pt idx="628">
                  <c:v>1.0000000000000025E-4</c:v>
                </c:pt>
                <c:pt idx="629">
                  <c:v>1.0000000000000025E-4</c:v>
                </c:pt>
                <c:pt idx="630">
                  <c:v>1.0000000000000025E-4</c:v>
                </c:pt>
                <c:pt idx="631">
                  <c:v>2.000000000000005E-4</c:v>
                </c:pt>
                <c:pt idx="632">
                  <c:v>1.0000000000000025E-4</c:v>
                </c:pt>
                <c:pt idx="633">
                  <c:v>1.0000000000000025E-4</c:v>
                </c:pt>
                <c:pt idx="634">
                  <c:v>2.000000000000005E-4</c:v>
                </c:pt>
                <c:pt idx="635">
                  <c:v>1.0000000000000025E-4</c:v>
                </c:pt>
                <c:pt idx="636">
                  <c:v>1.0000000000000025E-4</c:v>
                </c:pt>
                <c:pt idx="637">
                  <c:v>1.0000000000000025E-4</c:v>
                </c:pt>
                <c:pt idx="638">
                  <c:v>1.0000000000000025E-4</c:v>
                </c:pt>
                <c:pt idx="639">
                  <c:v>1.0000000000000025E-4</c:v>
                </c:pt>
                <c:pt idx="640">
                  <c:v>1.0000000000000025E-4</c:v>
                </c:pt>
                <c:pt idx="641">
                  <c:v>2.000000000000005E-4</c:v>
                </c:pt>
                <c:pt idx="642">
                  <c:v>1.0000000000000025E-4</c:v>
                </c:pt>
                <c:pt idx="643">
                  <c:v>0</c:v>
                </c:pt>
                <c:pt idx="644">
                  <c:v>1.0000000000000025E-4</c:v>
                </c:pt>
                <c:pt idx="645">
                  <c:v>1.0000000000000025E-4</c:v>
                </c:pt>
                <c:pt idx="646">
                  <c:v>0</c:v>
                </c:pt>
                <c:pt idx="647">
                  <c:v>1.0000000000000025E-4</c:v>
                </c:pt>
                <c:pt idx="648">
                  <c:v>1.0000000000000025E-4</c:v>
                </c:pt>
                <c:pt idx="649">
                  <c:v>0</c:v>
                </c:pt>
                <c:pt idx="650">
                  <c:v>1.0000000000000025E-4</c:v>
                </c:pt>
                <c:pt idx="651">
                  <c:v>1.0000000000000025E-4</c:v>
                </c:pt>
                <c:pt idx="652">
                  <c:v>0</c:v>
                </c:pt>
                <c:pt idx="653">
                  <c:v>1.0000000000000025E-4</c:v>
                </c:pt>
                <c:pt idx="654">
                  <c:v>1.0000000000000025E-4</c:v>
                </c:pt>
                <c:pt idx="655">
                  <c:v>1.0000000000000025E-4</c:v>
                </c:pt>
                <c:pt idx="656">
                  <c:v>1.0000000000000025E-4</c:v>
                </c:pt>
                <c:pt idx="657">
                  <c:v>1.0000000000000025E-4</c:v>
                </c:pt>
                <c:pt idx="658">
                  <c:v>2.000000000000005E-4</c:v>
                </c:pt>
                <c:pt idx="659">
                  <c:v>1.0000000000000025E-4</c:v>
                </c:pt>
                <c:pt idx="660">
                  <c:v>0</c:v>
                </c:pt>
                <c:pt idx="661">
                  <c:v>1.0000000000000025E-4</c:v>
                </c:pt>
                <c:pt idx="662">
                  <c:v>0</c:v>
                </c:pt>
                <c:pt idx="663">
                  <c:v>1.0000000000000025E-4</c:v>
                </c:pt>
                <c:pt idx="664">
                  <c:v>2.000000000000005E-4</c:v>
                </c:pt>
                <c:pt idx="665">
                  <c:v>1.0000000000000025E-4</c:v>
                </c:pt>
                <c:pt idx="666">
                  <c:v>2.000000000000005E-4</c:v>
                </c:pt>
                <c:pt idx="667">
                  <c:v>1.0000000000000025E-4</c:v>
                </c:pt>
                <c:pt idx="668">
                  <c:v>1.0000000000000025E-4</c:v>
                </c:pt>
                <c:pt idx="669">
                  <c:v>2.000000000000005E-4</c:v>
                </c:pt>
                <c:pt idx="670">
                  <c:v>0</c:v>
                </c:pt>
                <c:pt idx="671">
                  <c:v>1.0000000000000025E-4</c:v>
                </c:pt>
                <c:pt idx="672">
                  <c:v>1.0000000000000025E-4</c:v>
                </c:pt>
                <c:pt idx="673">
                  <c:v>1.0000000000000025E-4</c:v>
                </c:pt>
                <c:pt idx="674">
                  <c:v>1.0000000000000025E-4</c:v>
                </c:pt>
                <c:pt idx="675">
                  <c:v>1.0000000000000025E-4</c:v>
                </c:pt>
                <c:pt idx="676">
                  <c:v>2.000000000000005E-4</c:v>
                </c:pt>
                <c:pt idx="677">
                  <c:v>1.0000000000000025E-4</c:v>
                </c:pt>
                <c:pt idx="678">
                  <c:v>1.0000000000000025E-4</c:v>
                </c:pt>
                <c:pt idx="679">
                  <c:v>2.000000000000005E-4</c:v>
                </c:pt>
                <c:pt idx="680">
                  <c:v>2.000000000000005E-4</c:v>
                </c:pt>
                <c:pt idx="681">
                  <c:v>1.0000000000000025E-4</c:v>
                </c:pt>
                <c:pt idx="682">
                  <c:v>1.0000000000000025E-4</c:v>
                </c:pt>
                <c:pt idx="683">
                  <c:v>2.000000000000005E-4</c:v>
                </c:pt>
                <c:pt idx="684">
                  <c:v>2.000000000000005E-4</c:v>
                </c:pt>
                <c:pt idx="685">
                  <c:v>1.0000000000000025E-4</c:v>
                </c:pt>
                <c:pt idx="686">
                  <c:v>1.0000000000000025E-4</c:v>
                </c:pt>
                <c:pt idx="687">
                  <c:v>2.000000000000005E-4</c:v>
                </c:pt>
                <c:pt idx="688">
                  <c:v>1.0000000000000025E-4</c:v>
                </c:pt>
                <c:pt idx="689">
                  <c:v>2.000000000000005E-4</c:v>
                </c:pt>
                <c:pt idx="690">
                  <c:v>6.0000000000000125E-4</c:v>
                </c:pt>
                <c:pt idx="691">
                  <c:v>1.0000000000000024E-3</c:v>
                </c:pt>
                <c:pt idx="692">
                  <c:v>1.6000000000000033E-3</c:v>
                </c:pt>
                <c:pt idx="693">
                  <c:v>2.0000000000000044E-3</c:v>
                </c:pt>
                <c:pt idx="694">
                  <c:v>2.5999999999999999E-3</c:v>
                </c:pt>
                <c:pt idx="695">
                  <c:v>3.4000000000000059E-3</c:v>
                </c:pt>
                <c:pt idx="696">
                  <c:v>4.0000000000000088E-3</c:v>
                </c:pt>
                <c:pt idx="697">
                  <c:v>4.7000000000000097E-3</c:v>
                </c:pt>
                <c:pt idx="698">
                  <c:v>5.3000000000000087E-3</c:v>
                </c:pt>
                <c:pt idx="699">
                  <c:v>5.8000000000000013E-3</c:v>
                </c:pt>
                <c:pt idx="700">
                  <c:v>6.4000000000000116E-3</c:v>
                </c:pt>
                <c:pt idx="701">
                  <c:v>6.9000000000000129E-3</c:v>
                </c:pt>
                <c:pt idx="702">
                  <c:v>7.4000000000000159E-3</c:v>
                </c:pt>
                <c:pt idx="703">
                  <c:v>7.9000000000000181E-3</c:v>
                </c:pt>
                <c:pt idx="704">
                  <c:v>8.5000000000000006E-3</c:v>
                </c:pt>
                <c:pt idx="705">
                  <c:v>9.0000000000000028E-3</c:v>
                </c:pt>
                <c:pt idx="706">
                  <c:v>9.5000000000000067E-3</c:v>
                </c:pt>
                <c:pt idx="707">
                  <c:v>1.0000000000000005E-2</c:v>
                </c:pt>
                <c:pt idx="708">
                  <c:v>1.0600000000000021E-2</c:v>
                </c:pt>
                <c:pt idx="709">
                  <c:v>1.1200000000000024E-2</c:v>
                </c:pt>
                <c:pt idx="710">
                  <c:v>1.1500000000000028E-2</c:v>
                </c:pt>
                <c:pt idx="711">
                  <c:v>1.2100000000000001E-2</c:v>
                </c:pt>
                <c:pt idx="712">
                  <c:v>1.2600000000000005E-2</c:v>
                </c:pt>
                <c:pt idx="713">
                  <c:v>1.3200000000000024E-2</c:v>
                </c:pt>
                <c:pt idx="714">
                  <c:v>1.3800000000000031E-2</c:v>
                </c:pt>
                <c:pt idx="715">
                  <c:v>1.4200000000000001E-2</c:v>
                </c:pt>
                <c:pt idx="716">
                  <c:v>1.4800000000000001E-2</c:v>
                </c:pt>
                <c:pt idx="717">
                  <c:v>1.5200000000000003E-2</c:v>
                </c:pt>
                <c:pt idx="718">
                  <c:v>1.5699999999999999E-2</c:v>
                </c:pt>
                <c:pt idx="719">
                  <c:v>1.6199999999999999E-2</c:v>
                </c:pt>
                <c:pt idx="720">
                  <c:v>1.6899999999999998E-2</c:v>
                </c:pt>
                <c:pt idx="721">
                  <c:v>1.7600000000000001E-2</c:v>
                </c:pt>
                <c:pt idx="722">
                  <c:v>1.8400000000000034E-2</c:v>
                </c:pt>
                <c:pt idx="723">
                  <c:v>1.9400000000000046E-2</c:v>
                </c:pt>
                <c:pt idx="724">
                  <c:v>2.0600000000000011E-2</c:v>
                </c:pt>
                <c:pt idx="725">
                  <c:v>2.1500000000000002E-2</c:v>
                </c:pt>
                <c:pt idx="726">
                  <c:v>2.2500000000000006E-2</c:v>
                </c:pt>
                <c:pt idx="727">
                  <c:v>2.35E-2</c:v>
                </c:pt>
                <c:pt idx="728">
                  <c:v>2.4600000000000011E-2</c:v>
                </c:pt>
                <c:pt idx="729">
                  <c:v>2.5600000000000012E-2</c:v>
                </c:pt>
                <c:pt idx="730">
                  <c:v>2.6800000000000046E-2</c:v>
                </c:pt>
                <c:pt idx="731">
                  <c:v>2.7700000000000002E-2</c:v>
                </c:pt>
                <c:pt idx="732">
                  <c:v>2.87E-2</c:v>
                </c:pt>
                <c:pt idx="733">
                  <c:v>2.9700000000000001E-2</c:v>
                </c:pt>
                <c:pt idx="734">
                  <c:v>3.0599999999999999E-2</c:v>
                </c:pt>
                <c:pt idx="735">
                  <c:v>3.1600000000000052E-2</c:v>
                </c:pt>
                <c:pt idx="736">
                  <c:v>3.2500000000000001E-2</c:v>
                </c:pt>
                <c:pt idx="737">
                  <c:v>3.3500000000000002E-2</c:v>
                </c:pt>
                <c:pt idx="738">
                  <c:v>3.4200000000000001E-2</c:v>
                </c:pt>
                <c:pt idx="739">
                  <c:v>3.5099999999999999E-2</c:v>
                </c:pt>
                <c:pt idx="740">
                  <c:v>3.5900000000000001E-2</c:v>
                </c:pt>
                <c:pt idx="741">
                  <c:v>3.670000000000001E-2</c:v>
                </c:pt>
                <c:pt idx="742">
                  <c:v>3.7600000000000071E-2</c:v>
                </c:pt>
                <c:pt idx="743">
                  <c:v>3.8300000000000001E-2</c:v>
                </c:pt>
                <c:pt idx="744">
                  <c:v>3.9000000000000014E-2</c:v>
                </c:pt>
                <c:pt idx="745">
                  <c:v>3.9699999999999999E-2</c:v>
                </c:pt>
                <c:pt idx="746">
                  <c:v>4.0400000000000012E-2</c:v>
                </c:pt>
                <c:pt idx="747">
                  <c:v>4.1099999999999998E-2</c:v>
                </c:pt>
                <c:pt idx="748">
                  <c:v>4.1800000000000004E-2</c:v>
                </c:pt>
                <c:pt idx="749">
                  <c:v>4.2299999999999997E-2</c:v>
                </c:pt>
                <c:pt idx="750">
                  <c:v>4.2900000000000021E-2</c:v>
                </c:pt>
                <c:pt idx="751">
                  <c:v>4.3400000000000001E-2</c:v>
                </c:pt>
                <c:pt idx="752">
                  <c:v>4.3900000000000002E-2</c:v>
                </c:pt>
                <c:pt idx="753">
                  <c:v>4.4400000000000092E-2</c:v>
                </c:pt>
                <c:pt idx="754">
                  <c:v>4.4900000000000023E-2</c:v>
                </c:pt>
                <c:pt idx="755">
                  <c:v>4.5400000000000003E-2</c:v>
                </c:pt>
                <c:pt idx="756">
                  <c:v>4.5800000000000014E-2</c:v>
                </c:pt>
                <c:pt idx="757">
                  <c:v>4.6199999999999998E-2</c:v>
                </c:pt>
                <c:pt idx="758">
                  <c:v>4.6599999999999996E-2</c:v>
                </c:pt>
                <c:pt idx="759">
                  <c:v>4.7000000000000014E-2</c:v>
                </c:pt>
                <c:pt idx="760">
                  <c:v>4.7400000000000032E-2</c:v>
                </c:pt>
                <c:pt idx="761">
                  <c:v>4.7699999999999999E-2</c:v>
                </c:pt>
                <c:pt idx="762">
                  <c:v>4.7800000000000023E-2</c:v>
                </c:pt>
                <c:pt idx="763">
                  <c:v>4.82E-2</c:v>
                </c:pt>
                <c:pt idx="764">
                  <c:v>4.8400000000000012E-2</c:v>
                </c:pt>
                <c:pt idx="765">
                  <c:v>4.8700000000000014E-2</c:v>
                </c:pt>
                <c:pt idx="766">
                  <c:v>4.8800000000000003E-2</c:v>
                </c:pt>
                <c:pt idx="767">
                  <c:v>4.9000000000000092E-2</c:v>
                </c:pt>
                <c:pt idx="768">
                  <c:v>4.9100000000000033E-2</c:v>
                </c:pt>
                <c:pt idx="769">
                  <c:v>4.9300000000000101E-2</c:v>
                </c:pt>
                <c:pt idx="770">
                  <c:v>4.9300000000000101E-2</c:v>
                </c:pt>
                <c:pt idx="771">
                  <c:v>4.9400000000000034E-2</c:v>
                </c:pt>
                <c:pt idx="772">
                  <c:v>4.9300000000000101E-2</c:v>
                </c:pt>
                <c:pt idx="773">
                  <c:v>4.9400000000000034E-2</c:v>
                </c:pt>
                <c:pt idx="774">
                  <c:v>4.9500000000000023E-2</c:v>
                </c:pt>
                <c:pt idx="775">
                  <c:v>4.9400000000000034E-2</c:v>
                </c:pt>
                <c:pt idx="776">
                  <c:v>4.9200000000000021E-2</c:v>
                </c:pt>
                <c:pt idx="777">
                  <c:v>4.9200000000000021E-2</c:v>
                </c:pt>
                <c:pt idx="778">
                  <c:v>4.9100000000000033E-2</c:v>
                </c:pt>
                <c:pt idx="779">
                  <c:v>4.9000000000000092E-2</c:v>
                </c:pt>
                <c:pt idx="780">
                  <c:v>4.8899999999999999E-2</c:v>
                </c:pt>
                <c:pt idx="781">
                  <c:v>4.8599999999999997E-2</c:v>
                </c:pt>
                <c:pt idx="782">
                  <c:v>4.8500000000000001E-2</c:v>
                </c:pt>
                <c:pt idx="783">
                  <c:v>4.8300000000000003E-2</c:v>
                </c:pt>
                <c:pt idx="784">
                  <c:v>4.8000000000000001E-2</c:v>
                </c:pt>
                <c:pt idx="785">
                  <c:v>4.7800000000000023E-2</c:v>
                </c:pt>
                <c:pt idx="786">
                  <c:v>4.7400000000000032E-2</c:v>
                </c:pt>
                <c:pt idx="787">
                  <c:v>4.7100000000000003E-2</c:v>
                </c:pt>
                <c:pt idx="788">
                  <c:v>4.6699999999999998E-2</c:v>
                </c:pt>
                <c:pt idx="789">
                  <c:v>4.6300000000000001E-2</c:v>
                </c:pt>
                <c:pt idx="790">
                  <c:v>4.5999999999999999E-2</c:v>
                </c:pt>
                <c:pt idx="791">
                  <c:v>4.5500000000000013E-2</c:v>
                </c:pt>
                <c:pt idx="792">
                  <c:v>4.5100000000000001E-2</c:v>
                </c:pt>
                <c:pt idx="793">
                  <c:v>4.4700000000000101E-2</c:v>
                </c:pt>
                <c:pt idx="794">
                  <c:v>4.4200000000000003E-2</c:v>
                </c:pt>
                <c:pt idx="795">
                  <c:v>4.36E-2</c:v>
                </c:pt>
                <c:pt idx="796">
                  <c:v>4.3099999999999999E-2</c:v>
                </c:pt>
                <c:pt idx="797">
                  <c:v>4.2500000000000003E-2</c:v>
                </c:pt>
                <c:pt idx="798">
                  <c:v>4.2000000000000023E-2</c:v>
                </c:pt>
                <c:pt idx="799">
                  <c:v>4.1300000000000003E-2</c:v>
                </c:pt>
                <c:pt idx="800">
                  <c:v>4.0599999999999997E-2</c:v>
                </c:pt>
                <c:pt idx="801">
                  <c:v>4.02E-2</c:v>
                </c:pt>
                <c:pt idx="802">
                  <c:v>3.9399999999999998E-2</c:v>
                </c:pt>
                <c:pt idx="803">
                  <c:v>3.8699999999999998E-2</c:v>
                </c:pt>
                <c:pt idx="804">
                  <c:v>3.7999999999999999E-2</c:v>
                </c:pt>
                <c:pt idx="805">
                  <c:v>3.7200000000000052E-2</c:v>
                </c:pt>
                <c:pt idx="806">
                  <c:v>3.6400000000000016E-2</c:v>
                </c:pt>
                <c:pt idx="807">
                  <c:v>3.5600000000000041E-2</c:v>
                </c:pt>
                <c:pt idx="808">
                  <c:v>3.49E-2</c:v>
                </c:pt>
                <c:pt idx="809">
                  <c:v>3.4099999999999998E-2</c:v>
                </c:pt>
                <c:pt idx="810">
                  <c:v>3.3099999999999997E-2</c:v>
                </c:pt>
                <c:pt idx="811">
                  <c:v>3.2199999999999999E-2</c:v>
                </c:pt>
                <c:pt idx="812">
                  <c:v>3.1300000000000001E-2</c:v>
                </c:pt>
                <c:pt idx="813">
                  <c:v>3.0400000000000045E-2</c:v>
                </c:pt>
                <c:pt idx="814">
                  <c:v>2.9399999999999999E-2</c:v>
                </c:pt>
                <c:pt idx="815">
                  <c:v>2.8500000000000001E-2</c:v>
                </c:pt>
                <c:pt idx="816">
                  <c:v>2.7500000000000011E-2</c:v>
                </c:pt>
                <c:pt idx="817">
                  <c:v>2.6400000000000048E-2</c:v>
                </c:pt>
                <c:pt idx="818">
                  <c:v>2.5399999999999999E-2</c:v>
                </c:pt>
                <c:pt idx="819">
                  <c:v>2.4400000000000002E-2</c:v>
                </c:pt>
                <c:pt idx="820">
                  <c:v>2.3400000000000001E-2</c:v>
                </c:pt>
                <c:pt idx="821">
                  <c:v>2.2200000000000046E-2</c:v>
                </c:pt>
                <c:pt idx="822">
                  <c:v>2.1200000000000042E-2</c:v>
                </c:pt>
                <c:pt idx="823">
                  <c:v>2.0000000000000011E-2</c:v>
                </c:pt>
                <c:pt idx="824">
                  <c:v>1.8900000000000035E-2</c:v>
                </c:pt>
                <c:pt idx="825">
                  <c:v>1.7800000000000003E-2</c:v>
                </c:pt>
                <c:pt idx="826">
                  <c:v>1.6700000000000034E-2</c:v>
                </c:pt>
                <c:pt idx="827">
                  <c:v>1.5800000000000036E-2</c:v>
                </c:pt>
                <c:pt idx="828">
                  <c:v>1.5200000000000003E-2</c:v>
                </c:pt>
                <c:pt idx="829">
                  <c:v>1.4700000000000001E-2</c:v>
                </c:pt>
                <c:pt idx="830">
                  <c:v>1.4100000000000001E-2</c:v>
                </c:pt>
                <c:pt idx="831">
                  <c:v>1.3599999999999998E-2</c:v>
                </c:pt>
                <c:pt idx="832">
                  <c:v>1.2999999999999998E-2</c:v>
                </c:pt>
                <c:pt idx="833">
                  <c:v>1.2500000000000001E-2</c:v>
                </c:pt>
                <c:pt idx="834">
                  <c:v>1.2E-2</c:v>
                </c:pt>
                <c:pt idx="835">
                  <c:v>1.1400000000000026E-2</c:v>
                </c:pt>
                <c:pt idx="836">
                  <c:v>1.0999999999999998E-2</c:v>
                </c:pt>
                <c:pt idx="837">
                  <c:v>1.0500000000000021E-2</c:v>
                </c:pt>
                <c:pt idx="838">
                  <c:v>1.0000000000000005E-2</c:v>
                </c:pt>
                <c:pt idx="839">
                  <c:v>9.4000000000000177E-3</c:v>
                </c:pt>
                <c:pt idx="840">
                  <c:v>8.9000000000000207E-3</c:v>
                </c:pt>
                <c:pt idx="841">
                  <c:v>8.4000000000000047E-3</c:v>
                </c:pt>
                <c:pt idx="842">
                  <c:v>7.9000000000000181E-3</c:v>
                </c:pt>
                <c:pt idx="843">
                  <c:v>7.4000000000000159E-3</c:v>
                </c:pt>
                <c:pt idx="844">
                  <c:v>6.9000000000000129E-3</c:v>
                </c:pt>
                <c:pt idx="845">
                  <c:v>6.2000000000000119E-3</c:v>
                </c:pt>
                <c:pt idx="846">
                  <c:v>5.8000000000000013E-3</c:v>
                </c:pt>
                <c:pt idx="847">
                  <c:v>5.1999999999999998E-3</c:v>
                </c:pt>
                <c:pt idx="848">
                  <c:v>4.7000000000000097E-3</c:v>
                </c:pt>
                <c:pt idx="849">
                  <c:v>4.0000000000000088E-3</c:v>
                </c:pt>
                <c:pt idx="850">
                  <c:v>3.4000000000000059E-3</c:v>
                </c:pt>
                <c:pt idx="851">
                  <c:v>2.7000000000000049E-3</c:v>
                </c:pt>
                <c:pt idx="852">
                  <c:v>2.0999999999999999E-3</c:v>
                </c:pt>
                <c:pt idx="853">
                  <c:v>1.4000000000000022E-3</c:v>
                </c:pt>
                <c:pt idx="854">
                  <c:v>9.0000000000000236E-4</c:v>
                </c:pt>
                <c:pt idx="855">
                  <c:v>4.0000000000000034E-4</c:v>
                </c:pt>
                <c:pt idx="856">
                  <c:v>1.0000000000000025E-4</c:v>
                </c:pt>
                <c:pt idx="857">
                  <c:v>2.000000000000005E-4</c:v>
                </c:pt>
                <c:pt idx="858">
                  <c:v>2.000000000000005E-4</c:v>
                </c:pt>
                <c:pt idx="859">
                  <c:v>0</c:v>
                </c:pt>
                <c:pt idx="860">
                  <c:v>1.0000000000000025E-4</c:v>
                </c:pt>
                <c:pt idx="861">
                  <c:v>1.0000000000000025E-4</c:v>
                </c:pt>
                <c:pt idx="862">
                  <c:v>1.0000000000000025E-4</c:v>
                </c:pt>
                <c:pt idx="863">
                  <c:v>0</c:v>
                </c:pt>
                <c:pt idx="864">
                  <c:v>1.0000000000000025E-4</c:v>
                </c:pt>
                <c:pt idx="865">
                  <c:v>1.0000000000000025E-4</c:v>
                </c:pt>
                <c:pt idx="866">
                  <c:v>0</c:v>
                </c:pt>
                <c:pt idx="867">
                  <c:v>1.0000000000000025E-4</c:v>
                </c:pt>
                <c:pt idx="868">
                  <c:v>0</c:v>
                </c:pt>
                <c:pt idx="869">
                  <c:v>1.0000000000000025E-4</c:v>
                </c:pt>
                <c:pt idx="870">
                  <c:v>1.0000000000000025E-4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1.0000000000000025E-4</c:v>
                </c:pt>
                <c:pt idx="876">
                  <c:v>1.0000000000000025E-4</c:v>
                </c:pt>
                <c:pt idx="877">
                  <c:v>1.0000000000000025E-4</c:v>
                </c:pt>
                <c:pt idx="878">
                  <c:v>0</c:v>
                </c:pt>
                <c:pt idx="879">
                  <c:v>0</c:v>
                </c:pt>
                <c:pt idx="880">
                  <c:v>0</c:v>
                </c:pt>
                <c:pt idx="881">
                  <c:v>-1.0000000000000025E-4</c:v>
                </c:pt>
                <c:pt idx="882">
                  <c:v>1.0000000000000025E-4</c:v>
                </c:pt>
                <c:pt idx="883">
                  <c:v>0</c:v>
                </c:pt>
                <c:pt idx="884">
                  <c:v>1.0000000000000025E-4</c:v>
                </c:pt>
                <c:pt idx="885">
                  <c:v>-1.0000000000000025E-4</c:v>
                </c:pt>
                <c:pt idx="886">
                  <c:v>0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0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0</c:v>
                </c:pt>
                <c:pt idx="897">
                  <c:v>1.0000000000000025E-4</c:v>
                </c:pt>
                <c:pt idx="898">
                  <c:v>1.0000000000000025E-4</c:v>
                </c:pt>
                <c:pt idx="899">
                  <c:v>0</c:v>
                </c:pt>
                <c:pt idx="900">
                  <c:v>1.0000000000000025E-4</c:v>
                </c:pt>
                <c:pt idx="901">
                  <c:v>1.0000000000000025E-4</c:v>
                </c:pt>
                <c:pt idx="902">
                  <c:v>1.0000000000000025E-4</c:v>
                </c:pt>
                <c:pt idx="903">
                  <c:v>0</c:v>
                </c:pt>
                <c:pt idx="904">
                  <c:v>0</c:v>
                </c:pt>
                <c:pt idx="905">
                  <c:v>0</c:v>
                </c:pt>
                <c:pt idx="906">
                  <c:v>0</c:v>
                </c:pt>
                <c:pt idx="907">
                  <c:v>0</c:v>
                </c:pt>
                <c:pt idx="908">
                  <c:v>0</c:v>
                </c:pt>
                <c:pt idx="909">
                  <c:v>1.0000000000000025E-4</c:v>
                </c:pt>
                <c:pt idx="910">
                  <c:v>-1.0000000000000025E-4</c:v>
                </c:pt>
                <c:pt idx="911">
                  <c:v>0</c:v>
                </c:pt>
                <c:pt idx="912">
                  <c:v>0</c:v>
                </c:pt>
                <c:pt idx="913">
                  <c:v>1.0000000000000025E-4</c:v>
                </c:pt>
                <c:pt idx="914">
                  <c:v>0</c:v>
                </c:pt>
                <c:pt idx="915">
                  <c:v>0</c:v>
                </c:pt>
                <c:pt idx="916">
                  <c:v>0</c:v>
                </c:pt>
                <c:pt idx="917">
                  <c:v>0</c:v>
                </c:pt>
                <c:pt idx="918">
                  <c:v>0</c:v>
                </c:pt>
                <c:pt idx="919">
                  <c:v>0</c:v>
                </c:pt>
                <c:pt idx="920">
                  <c:v>0</c:v>
                </c:pt>
                <c:pt idx="921">
                  <c:v>0</c:v>
                </c:pt>
                <c:pt idx="922">
                  <c:v>1.0000000000000025E-4</c:v>
                </c:pt>
                <c:pt idx="923">
                  <c:v>2.000000000000005E-4</c:v>
                </c:pt>
                <c:pt idx="924">
                  <c:v>0</c:v>
                </c:pt>
                <c:pt idx="925">
                  <c:v>1.0000000000000025E-4</c:v>
                </c:pt>
                <c:pt idx="926">
                  <c:v>0</c:v>
                </c:pt>
                <c:pt idx="927">
                  <c:v>0</c:v>
                </c:pt>
                <c:pt idx="928">
                  <c:v>1.0000000000000025E-4</c:v>
                </c:pt>
                <c:pt idx="929">
                  <c:v>1.0000000000000025E-4</c:v>
                </c:pt>
                <c:pt idx="930">
                  <c:v>0</c:v>
                </c:pt>
                <c:pt idx="931">
                  <c:v>0</c:v>
                </c:pt>
                <c:pt idx="932">
                  <c:v>0</c:v>
                </c:pt>
                <c:pt idx="933">
                  <c:v>1.0000000000000025E-4</c:v>
                </c:pt>
                <c:pt idx="934">
                  <c:v>0</c:v>
                </c:pt>
                <c:pt idx="935">
                  <c:v>1.0000000000000025E-4</c:v>
                </c:pt>
                <c:pt idx="936">
                  <c:v>0</c:v>
                </c:pt>
                <c:pt idx="937">
                  <c:v>0</c:v>
                </c:pt>
                <c:pt idx="938">
                  <c:v>0</c:v>
                </c:pt>
                <c:pt idx="939">
                  <c:v>0</c:v>
                </c:pt>
                <c:pt idx="940">
                  <c:v>1.0000000000000025E-4</c:v>
                </c:pt>
                <c:pt idx="941">
                  <c:v>0</c:v>
                </c:pt>
                <c:pt idx="942">
                  <c:v>0</c:v>
                </c:pt>
                <c:pt idx="943">
                  <c:v>1.0000000000000025E-4</c:v>
                </c:pt>
                <c:pt idx="944">
                  <c:v>1.0000000000000025E-4</c:v>
                </c:pt>
                <c:pt idx="945">
                  <c:v>0</c:v>
                </c:pt>
                <c:pt idx="946">
                  <c:v>0</c:v>
                </c:pt>
                <c:pt idx="947">
                  <c:v>0</c:v>
                </c:pt>
                <c:pt idx="948">
                  <c:v>0</c:v>
                </c:pt>
                <c:pt idx="949">
                  <c:v>0</c:v>
                </c:pt>
                <c:pt idx="950">
                  <c:v>-1.0000000000000025E-4</c:v>
                </c:pt>
                <c:pt idx="951">
                  <c:v>0</c:v>
                </c:pt>
                <c:pt idx="952">
                  <c:v>-1.0000000000000025E-4</c:v>
                </c:pt>
                <c:pt idx="953">
                  <c:v>0</c:v>
                </c:pt>
                <c:pt idx="954">
                  <c:v>0</c:v>
                </c:pt>
                <c:pt idx="955">
                  <c:v>0</c:v>
                </c:pt>
                <c:pt idx="956">
                  <c:v>0</c:v>
                </c:pt>
                <c:pt idx="957">
                  <c:v>0</c:v>
                </c:pt>
                <c:pt idx="958">
                  <c:v>-1.0000000000000025E-4</c:v>
                </c:pt>
                <c:pt idx="959">
                  <c:v>0</c:v>
                </c:pt>
                <c:pt idx="960">
                  <c:v>0</c:v>
                </c:pt>
                <c:pt idx="961">
                  <c:v>0</c:v>
                </c:pt>
                <c:pt idx="962">
                  <c:v>0</c:v>
                </c:pt>
                <c:pt idx="963">
                  <c:v>0</c:v>
                </c:pt>
                <c:pt idx="964">
                  <c:v>0</c:v>
                </c:pt>
                <c:pt idx="965">
                  <c:v>-1.0000000000000025E-4</c:v>
                </c:pt>
                <c:pt idx="966">
                  <c:v>0</c:v>
                </c:pt>
                <c:pt idx="967">
                  <c:v>-1.0000000000000025E-4</c:v>
                </c:pt>
                <c:pt idx="968">
                  <c:v>0</c:v>
                </c:pt>
                <c:pt idx="969">
                  <c:v>0</c:v>
                </c:pt>
                <c:pt idx="970">
                  <c:v>0</c:v>
                </c:pt>
                <c:pt idx="971">
                  <c:v>0</c:v>
                </c:pt>
                <c:pt idx="972">
                  <c:v>0</c:v>
                </c:pt>
                <c:pt idx="973">
                  <c:v>0</c:v>
                </c:pt>
                <c:pt idx="974">
                  <c:v>-1.0000000000000025E-4</c:v>
                </c:pt>
                <c:pt idx="975">
                  <c:v>-1.0000000000000025E-4</c:v>
                </c:pt>
                <c:pt idx="976">
                  <c:v>0</c:v>
                </c:pt>
                <c:pt idx="977">
                  <c:v>0</c:v>
                </c:pt>
                <c:pt idx="978">
                  <c:v>-1.0000000000000025E-4</c:v>
                </c:pt>
                <c:pt idx="979">
                  <c:v>-1.0000000000000025E-4</c:v>
                </c:pt>
                <c:pt idx="980">
                  <c:v>-1.0000000000000025E-4</c:v>
                </c:pt>
                <c:pt idx="981">
                  <c:v>-1.0000000000000025E-4</c:v>
                </c:pt>
                <c:pt idx="982">
                  <c:v>-1.0000000000000025E-4</c:v>
                </c:pt>
                <c:pt idx="983">
                  <c:v>-1.0000000000000025E-4</c:v>
                </c:pt>
                <c:pt idx="984">
                  <c:v>-1.0000000000000025E-4</c:v>
                </c:pt>
                <c:pt idx="985">
                  <c:v>-1.0000000000000025E-4</c:v>
                </c:pt>
                <c:pt idx="986">
                  <c:v>-2.000000000000005E-4</c:v>
                </c:pt>
                <c:pt idx="987">
                  <c:v>-2.000000000000005E-4</c:v>
                </c:pt>
                <c:pt idx="988">
                  <c:v>0</c:v>
                </c:pt>
                <c:pt idx="989">
                  <c:v>-1.0000000000000025E-4</c:v>
                </c:pt>
                <c:pt idx="990">
                  <c:v>-1.0000000000000025E-4</c:v>
                </c:pt>
                <c:pt idx="991">
                  <c:v>-1.0000000000000025E-4</c:v>
                </c:pt>
                <c:pt idx="992">
                  <c:v>0</c:v>
                </c:pt>
                <c:pt idx="993">
                  <c:v>-1.0000000000000025E-4</c:v>
                </c:pt>
                <c:pt idx="994">
                  <c:v>-2.000000000000005E-4</c:v>
                </c:pt>
                <c:pt idx="995">
                  <c:v>-1.0000000000000025E-4</c:v>
                </c:pt>
                <c:pt idx="996">
                  <c:v>-1.0000000000000025E-4</c:v>
                </c:pt>
                <c:pt idx="997">
                  <c:v>-2.000000000000005E-4</c:v>
                </c:pt>
                <c:pt idx="998">
                  <c:v>-1.0000000000000025E-4</c:v>
                </c:pt>
                <c:pt idx="999">
                  <c:v>-1.0000000000000025E-4</c:v>
                </c:pt>
                <c:pt idx="1000">
                  <c:v>-2.000000000000005E-4</c:v>
                </c:pt>
                <c:pt idx="1001">
                  <c:v>-1.0000000000000025E-4</c:v>
                </c:pt>
                <c:pt idx="1002">
                  <c:v>-1.0000000000000025E-4</c:v>
                </c:pt>
                <c:pt idx="1003">
                  <c:v>-1.0000000000000025E-4</c:v>
                </c:pt>
                <c:pt idx="1004">
                  <c:v>-1.0000000000000025E-4</c:v>
                </c:pt>
                <c:pt idx="1005">
                  <c:v>-3.0000000000000062E-4</c:v>
                </c:pt>
                <c:pt idx="1006">
                  <c:v>-1.0000000000000025E-4</c:v>
                </c:pt>
                <c:pt idx="1007">
                  <c:v>-1.0000000000000025E-4</c:v>
                </c:pt>
                <c:pt idx="1008">
                  <c:v>-1.0000000000000025E-4</c:v>
                </c:pt>
                <c:pt idx="1009">
                  <c:v>-1.0000000000000025E-4</c:v>
                </c:pt>
                <c:pt idx="1010">
                  <c:v>-1.0000000000000025E-4</c:v>
                </c:pt>
                <c:pt idx="1011">
                  <c:v>-1.0000000000000025E-4</c:v>
                </c:pt>
                <c:pt idx="1012">
                  <c:v>-1.0000000000000025E-4</c:v>
                </c:pt>
                <c:pt idx="1013">
                  <c:v>-1.0000000000000025E-4</c:v>
                </c:pt>
                <c:pt idx="1014">
                  <c:v>-1.0000000000000025E-4</c:v>
                </c:pt>
                <c:pt idx="1015">
                  <c:v>-1.0000000000000025E-4</c:v>
                </c:pt>
                <c:pt idx="1016">
                  <c:v>-1.0000000000000025E-4</c:v>
                </c:pt>
                <c:pt idx="1017">
                  <c:v>-1.0000000000000025E-4</c:v>
                </c:pt>
                <c:pt idx="1018">
                  <c:v>-1.0000000000000025E-4</c:v>
                </c:pt>
                <c:pt idx="1019">
                  <c:v>-1.0000000000000025E-4</c:v>
                </c:pt>
                <c:pt idx="1020">
                  <c:v>-1.0000000000000025E-4</c:v>
                </c:pt>
                <c:pt idx="1021">
                  <c:v>-1.0000000000000025E-4</c:v>
                </c:pt>
                <c:pt idx="1022">
                  <c:v>0</c:v>
                </c:pt>
                <c:pt idx="1023">
                  <c:v>-1.0000000000000025E-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06D-4155-884C-ECF0CC97642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8164608"/>
        <c:axId val="108166528"/>
      </c:scatterChart>
      <c:valAx>
        <c:axId val="108164608"/>
        <c:scaling>
          <c:orientation val="minMax"/>
          <c:max val="40"/>
          <c:min val="0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altLang="ko-KR" sz="1400"/>
                  <a:t>COM-VSS [V]</a:t>
                </a:r>
                <a:endParaRPr lang="ko-KR" altLang="en-US" sz="1400"/>
              </a:p>
            </c:rich>
          </c:tx>
          <c:overlay val="0"/>
        </c:title>
        <c:numFmt formatCode="#,##0_ " sourceLinked="0"/>
        <c:majorTickMark val="out"/>
        <c:minorTickMark val="none"/>
        <c:tickLblPos val="nextTo"/>
        <c:spPr>
          <a:ln w="22225">
            <a:solidFill>
              <a:schemeClr val="tx1"/>
            </a:solidFill>
          </a:ln>
        </c:spPr>
        <c:crossAx val="108166528"/>
        <c:crossesAt val="0"/>
        <c:crossBetween val="midCat"/>
        <c:majorUnit val="5"/>
        <c:minorUnit val="1"/>
      </c:valAx>
      <c:valAx>
        <c:axId val="108166528"/>
        <c:scaling>
          <c:orientation val="minMax"/>
          <c:max val="5.0000000000000114E-3"/>
          <c:min val="0"/>
        </c:scaling>
        <c:delete val="0"/>
        <c:axPos val="l"/>
        <c:majorGridlines>
          <c:spPr>
            <a:ln>
              <a:solidFill>
                <a:sysClr val="windowText" lastClr="000000"/>
              </a:solidFill>
            </a:ln>
          </c:spPr>
        </c:majorGridlines>
        <c:min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altLang="ko-KR" sz="1400"/>
                  <a:t>Supply Current [A]</a:t>
                </a:r>
                <a:endParaRPr lang="ko-KR" altLang="en-US" sz="1400"/>
              </a:p>
            </c:rich>
          </c:tx>
          <c:overlay val="0"/>
        </c:title>
        <c:numFmt formatCode="0.0E+00" sourceLinked="0"/>
        <c:majorTickMark val="out"/>
        <c:minorTickMark val="none"/>
        <c:tickLblPos val="nextTo"/>
        <c:spPr>
          <a:ln w="22225">
            <a:solidFill>
              <a:sysClr val="windowText" lastClr="000000"/>
            </a:solidFill>
          </a:ln>
        </c:spPr>
        <c:crossAx val="108164608"/>
        <c:crossesAt val="-25"/>
        <c:crossBetween val="midCat"/>
        <c:majorUnit val="1.0000000000000041E-3"/>
        <c:minorUnit val="5.0000000000000034E-4"/>
      </c:valAx>
      <c:spPr>
        <a:ln w="19050"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46254617762739586"/>
          <c:y val="0.15905175489850626"/>
          <c:w val="0.27738500891362677"/>
          <c:h val="0.12393733747842339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200"/>
          </a:pPr>
          <a:endParaRPr lang="ko-KR"/>
        </a:p>
      </c:tx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2204</cdr:x>
      <cdr:y>0.43878</cdr:y>
    </cdr:from>
    <cdr:to>
      <cdr:x>0.73779</cdr:x>
      <cdr:y>0.50669</cdr:y>
    </cdr:to>
    <cdr:sp macro="" textlink="">
      <cdr:nvSpPr>
        <cdr:cNvPr id="2" name="Text Box 5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2426363" y="1927931"/>
          <a:ext cx="3132348" cy="298418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28575">
          <a:solidFill>
            <a:srgbClr val="92D050"/>
          </a:solidFill>
          <a:miter lim="800000"/>
          <a:headEnd/>
          <a:tailEnd/>
        </a:ln>
      </cdr:spPr>
      <cdr:txBody>
        <a:bodyPr xmlns:a="http://schemas.openxmlformats.org/drawingml/2006/main" vert="horz" wrap="square" lIns="91440" tIns="45720" rIns="91440" bIns="45720" numCol="1" anchor="ctr" anchorCtr="0" compatLnSpc="1">
          <a:prstTxWarp prst="textNoShape">
            <a:avLst/>
          </a:prstTxWarp>
        </a:bodyPr>
        <a:lstStyle xmlns:a="http://schemas.openxmlformats.org/drawingml/2006/main">
          <a:defPPr>
            <a:defRPr lang="en-US"/>
          </a:defPPr>
          <a:lvl1pPr marL="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1pPr>
          <a:lvl2pPr marL="457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2pPr>
          <a:lvl3pPr marL="914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3pPr>
          <a:lvl4pPr marL="1371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4pPr>
          <a:lvl5pPr marL="18288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5pPr>
          <a:lvl6pPr marL="22860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6pPr>
          <a:lvl7pPr marL="27432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7pPr>
          <a:lvl8pPr marL="32004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8pPr>
          <a:lvl9pPr marL="3657600" algn="l" defTabSz="914400" rtl="0" eaLnBrk="1" latinLnBrk="0" hangingPunct="1">
            <a:defRPr sz="1800" kern="1200">
              <a:solidFill>
                <a:sysClr val="windowText" lastClr="000000"/>
              </a:solidFill>
              <a:latin typeface="Franklin Gothic Book"/>
            </a:defRPr>
          </a:lvl9pPr>
        </a:lstStyle>
        <a:p xmlns:a="http://schemas.openxmlformats.org/drawingml/2006/main">
          <a:pPr marL="0" marR="0" lvl="0" indent="0" algn="ctr" defTabSz="914400" rtl="0" eaLnBrk="1" fontAlgn="base" latinLnBrk="1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1" lang="en-US" altLang="ko-KR" sz="20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Arial Unicode MS" pitchFamily="50" charset="-127"/>
              <a:ea typeface="Arial Unicode MS" pitchFamily="50" charset="-127"/>
              <a:cs typeface="Arial Unicode MS" pitchFamily="50" charset="-127"/>
            </a:rPr>
            <a:t>Better Ruggedness</a:t>
          </a:r>
          <a:endParaRPr kumimoji="1" lang="ko-KR" altLang="ko-KR" sz="4400" b="1" i="0" u="none" strike="noStrike" cap="none" normalizeH="0" baseline="0" dirty="0">
            <a:ln>
              <a:noFill/>
            </a:ln>
            <a:solidFill>
              <a:srgbClr val="00B050"/>
            </a:solidFill>
            <a:effectLst/>
            <a:latin typeface="Arial Unicode MS" pitchFamily="50" charset="-127"/>
            <a:ea typeface="Arial Unicode MS" pitchFamily="50" charset="-127"/>
            <a:cs typeface="Arial Unicode MS" pitchFamily="50" charset="-127"/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640D6C-1509-461A-9185-1626D59496CD}" type="datetimeFigureOut">
              <a:rPr lang="en-US" smtClean="0"/>
              <a:pPr/>
              <a:t>2/1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DC655-0784-4A2E-8C7D-DBF0CCC96F5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9824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CF7EA6-3292-4DAA-AFBB-79FC3865824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날짜 개체 틀 7">
            <a:extLst>
              <a:ext uri="{FF2B5EF4-FFF2-40B4-BE49-F238E27FC236}">
                <a16:creationId xmlns:a16="http://schemas.microsoft.com/office/drawing/2014/main" id="{28985474-320B-40F7-B074-6F25B6DE0F4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B5795F-90C6-4586-B936-4F7DE3F234B8}" type="datetimeFigureOut">
              <a:rPr lang="ko-KR" altLang="en-US" smtClean="0"/>
              <a:t>2022-02-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2391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81D45C0-9617-4703-9974-7A133161351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31267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CF7EA6-3292-4DAA-AFBB-79FC38658245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1965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pp_cover_v10_ora_gry_clean_hood.jpg"/>
          <p:cNvPicPr preferRelativeResize="0"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64" y="2107"/>
            <a:ext cx="12188952" cy="685589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914162" y="2679098"/>
            <a:ext cx="10360501" cy="810920"/>
          </a:xfrm>
        </p:spPr>
        <p:txBody>
          <a:bodyPr anchor="b" anchorCtr="0"/>
          <a:lstStyle>
            <a:lvl1pPr algn="ctr">
              <a:lnSpc>
                <a:spcPct val="96000"/>
              </a:lnSpc>
              <a:defRPr sz="3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B8030EE1-64F0-EE41-B4AD-B849CAF72B79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2108200" y="3482114"/>
            <a:ext cx="7972425" cy="1898378"/>
          </a:xfrm>
          <a:noFill/>
        </p:spPr>
        <p:txBody>
          <a:bodyPr anchor="t" anchorCtr="0">
            <a:noAutofit/>
          </a:bodyPr>
          <a:lstStyle>
            <a:lvl1pPr marL="0" indent="0" algn="ctr">
              <a:spcBef>
                <a:spcPts val="900"/>
              </a:spcBef>
              <a:buNone/>
              <a:defRPr sz="2400" b="1" i="0" baseline="0">
                <a:solidFill>
                  <a:schemeClr val="bg1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15" name="TextBox 14"/>
          <p:cNvSpPr txBox="1"/>
          <p:nvPr userDrawn="1"/>
        </p:nvSpPr>
        <p:spPr>
          <a:xfrm>
            <a:off x="4974143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700" cap="none" spc="10" normalizeH="0" baseline="0" noProof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Arial"/>
                <a:ea typeface="Inter" panose="020B0502030000000004" pitchFamily="34" charset="0"/>
                <a:cs typeface="Arial" panose="020B0604020202020204" pitchFamily="34" charset="0"/>
              </a:rPr>
              <a:t>Public Information     © onsemi 2021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19447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330713" y="138606"/>
            <a:ext cx="11527400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963614"/>
            <a:ext cx="11527400" cy="535531"/>
          </a:xfrm>
          <a:noFill/>
        </p:spPr>
        <p:txBody>
          <a:bodyPr vert="horz" wrap="square" lIns="109728" tIns="91440" rIns="91440" bIns="9144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 dirty="0"/>
              <a:t>Click to edit </a:t>
            </a:r>
            <a:r>
              <a:rPr lang="en-US"/>
              <a:t>Master subtitle style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600201"/>
            <a:ext cx="11530584" cy="4863974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941343"/>
            <a:ext cx="5233794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941343"/>
            <a:ext cx="5235850" cy="5359566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ey Boxes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7666" y="1168401"/>
            <a:ext cx="5233794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4600" y="1168401"/>
            <a:ext cx="5235850" cy="5096123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tIns="100584" anchor="t" anchorCtr="0"/>
          <a:lstStyle>
            <a:lvl1pPr marL="0" indent="0" algn="ctr">
              <a:buNone/>
              <a:defRPr sz="20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785167"/>
            <a:ext cx="5564673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785167"/>
            <a:ext cx="5566859" cy="5497938"/>
          </a:xfrm>
        </p:spPr>
        <p:txBody>
          <a:bodyPr lIns="109728"/>
          <a:lstStyle>
            <a:lvl1pPr>
              <a:defRPr sz="2300"/>
            </a:lvl1pPr>
            <a:lvl2pPr>
              <a:defRPr sz="2000"/>
            </a:lvl2pPr>
            <a:lvl3pPr>
              <a:defRPr sz="19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0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28600" indent="-228600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72213" y="828711"/>
            <a:ext cx="5486400" cy="5456828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91440" rIns="182880"/>
          <a:lstStyle>
            <a:lvl1pPr marL="230188" indent="-230188">
              <a:buFont typeface="Arial" pitchFamily="34" charset="0"/>
              <a:buChar char="•"/>
              <a:defRPr sz="2200" b="0"/>
            </a:lvl1pPr>
            <a:lvl2pPr marL="515938" indent="-233363">
              <a:spcBef>
                <a:spcPts val="600"/>
              </a:spcBef>
              <a:defRPr sz="2000">
                <a:solidFill>
                  <a:schemeClr val="tx1"/>
                </a:solidFill>
              </a:defRPr>
            </a:lvl2pPr>
            <a:lvl3pPr marL="739775" indent="-223838">
              <a:defRPr sz="1800">
                <a:solidFill>
                  <a:schemeClr val="tx1"/>
                </a:solidFill>
              </a:defRPr>
            </a:lvl3pPr>
            <a:lvl4pPr marL="1031875" indent="-206375"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5" y="808039"/>
            <a:ext cx="5564673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30715" y="1278467"/>
            <a:ext cx="5564673" cy="5099281"/>
          </a:xfrm>
        </p:spPr>
        <p:txBody>
          <a:bodyPr lIns="109728"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6" y="808039"/>
            <a:ext cx="5566859" cy="63976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6" y="1278467"/>
            <a:ext cx="5566859" cy="5099281"/>
          </a:xfrm>
        </p:spPr>
        <p:txBody>
          <a:bodyPr/>
          <a:lstStyle>
            <a:lvl1pPr>
              <a:lnSpc>
                <a:spcPct val="95000"/>
              </a:lnSpc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827087"/>
            <a:ext cx="5499595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827087"/>
            <a:ext cx="5501756" cy="552760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228600" tIns="82296" rIns="22860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4" y="1305730"/>
            <a:ext cx="549959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rgbClr val="000000"/>
                </a:solidFill>
              </a:defRPr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57225" indent="-2032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1" y="1305730"/>
            <a:ext cx="5501756" cy="4845745"/>
          </a:xfrm>
        </p:spPr>
        <p:txBody>
          <a:bodyPr lIns="228600" rIns="228600"/>
          <a:lstStyle>
            <a:lvl1pPr marL="228600" indent="-228600">
              <a:lnSpc>
                <a:spcPct val="98000"/>
              </a:lnSpc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/>
            </a:lvl1pPr>
            <a:lvl2pPr marL="457200" indent="-228600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 marL="644525" indent="-192088">
              <a:lnSpc>
                <a:spcPct val="98000"/>
              </a:lnSpc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3pPr>
            <a:lvl4pPr marL="915988" indent="-206375"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lnSpc>
                <a:spcPct val="98000"/>
              </a:lnSpc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Grey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8150" y="1208575"/>
            <a:ext cx="5499595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56860" y="1208575"/>
            <a:ext cx="5501756" cy="5123069"/>
          </a:xfrm>
          <a:gradFill>
            <a:gsLst>
              <a:gs pos="0">
                <a:srgbClr val="E2E2E2"/>
              </a:gs>
              <a:gs pos="50000">
                <a:srgbClr val="E2E2E2">
                  <a:alpha val="65000"/>
                </a:srgbClr>
              </a:gs>
              <a:gs pos="100000">
                <a:srgbClr val="E2E2E2">
                  <a:alpha val="0"/>
                </a:srgbClr>
              </a:gs>
            </a:gsLst>
            <a:lin ang="5400000" scaled="1"/>
          </a:gradFill>
        </p:spPr>
        <p:txBody>
          <a:bodyPr lIns="182880" tIns="82296" rIns="182880" anchor="t" anchorCtr="0"/>
          <a:lstStyle>
            <a:lvl1pPr marL="0" indent="0">
              <a:buNone/>
              <a:defRPr sz="2300" b="1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153" y="1677901"/>
            <a:ext cx="549959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9113" indent="-230188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56860" y="1677901"/>
            <a:ext cx="5501756" cy="4396245"/>
          </a:xfrm>
        </p:spPr>
        <p:txBody>
          <a:bodyPr lIns="228600" rIns="228600"/>
          <a:lstStyle>
            <a:lvl1pPr marL="231775" indent="-231775">
              <a:spcBef>
                <a:spcPts val="900"/>
              </a:spcBef>
              <a:buClr>
                <a:schemeClr val="bg1">
                  <a:lumMod val="50000"/>
                </a:schemeClr>
              </a:buClr>
              <a:defRPr sz="2000">
                <a:solidFill>
                  <a:schemeClr val="tx1"/>
                </a:solidFill>
              </a:defRPr>
            </a:lvl1pPr>
            <a:lvl2pPr marL="517525" indent="-228600"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2pPr>
            <a:lvl3pPr>
              <a:spcBef>
                <a:spcPts val="600"/>
              </a:spcBef>
              <a:buClr>
                <a:schemeClr val="bg1">
                  <a:lumMod val="50000"/>
                </a:schemeClr>
              </a:buClr>
              <a:defRPr sz="1800">
                <a:solidFill>
                  <a:schemeClr val="tx1"/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chemeClr val="bg1">
                  <a:lumMod val="50000"/>
                </a:schemeClr>
              </a:buCl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033828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361950" y="623138"/>
            <a:ext cx="11826876" cy="1406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49657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1" y="894"/>
            <a:ext cx="12182477" cy="68580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0755"/>
            <a:ext cx="10699454" cy="1080939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6032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5133642" y="6601688"/>
            <a:ext cx="1921680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Confidential     © onsemi 2021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E58CCDD-9A8D-4AFD-95A4-1C92A94A407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1420019" y="432817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13"/>
          <p:cNvSpPr>
            <a:spLocks noChangeShapeType="1"/>
          </p:cNvSpPr>
          <p:nvPr userDrawn="1"/>
        </p:nvSpPr>
        <p:spPr bwMode="auto">
          <a:xfrm>
            <a:off x="6066447" y="1701657"/>
            <a:ext cx="24220" cy="4670619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 sz="2399">
              <a:ea typeface="+mn-ea"/>
              <a:cs typeface="+mn-cs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4E6D1F6-687C-4F7F-9C72-382F8E20C508}"/>
              </a:ext>
            </a:extLst>
          </p:cNvPr>
          <p:cNvGrpSpPr/>
          <p:nvPr userDrawn="1"/>
        </p:nvGrpSpPr>
        <p:grpSpPr>
          <a:xfrm>
            <a:off x="162785" y="1684263"/>
            <a:ext cx="2742486" cy="312744"/>
            <a:chOff x="144582" y="1678343"/>
            <a:chExt cx="2742486" cy="312744"/>
          </a:xfrm>
        </p:grpSpPr>
        <p:sp>
          <p:nvSpPr>
            <p:cNvPr id="30" name="AutoShape 33">
              <a:extLst>
                <a:ext uri="{FF2B5EF4-FFF2-40B4-BE49-F238E27FC236}">
                  <a16:creationId xmlns:a16="http://schemas.microsoft.com/office/drawing/2014/main" id="{8A0FE5D2-E191-4331-A7B1-8F14AB5A0C50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A9C67B53-3FA1-4467-B7C1-9E7DA4E7963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63335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Unique Features</a:t>
              </a:r>
            </a:p>
          </p:txBody>
        </p:sp>
      </p:grpSp>
      <p:sp>
        <p:nvSpPr>
          <p:cNvPr id="29" name="Title 1">
            <a:extLst>
              <a:ext uri="{FF2B5EF4-FFF2-40B4-BE49-F238E27FC236}">
                <a16:creationId xmlns:a16="http://schemas.microsoft.com/office/drawing/2014/main" id="{C702AE4B-F240-4699-BB7F-530F6DEF2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4655" y="149012"/>
            <a:ext cx="11915606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E41E6E6-7AF3-453C-B0DB-63C1147A329C}"/>
              </a:ext>
            </a:extLst>
          </p:cNvPr>
          <p:cNvGrpSpPr/>
          <p:nvPr userDrawn="1"/>
        </p:nvGrpSpPr>
        <p:grpSpPr>
          <a:xfrm>
            <a:off x="162785" y="754791"/>
            <a:ext cx="11883834" cy="312452"/>
            <a:chOff x="162785" y="1062603"/>
            <a:chExt cx="11883834" cy="312452"/>
          </a:xfrm>
          <a:gradFill flip="none" rotWithShape="1">
            <a:gsLst>
              <a:gs pos="10000">
                <a:schemeClr val="tx2"/>
              </a:gs>
              <a:gs pos="50000">
                <a:srgbClr val="5D7B85"/>
              </a:gs>
              <a:gs pos="90000">
                <a:schemeClr val="tx2"/>
              </a:gs>
            </a:gsLst>
            <a:lin ang="2700000" scaled="1"/>
            <a:tileRect/>
          </a:gradFill>
        </p:grpSpPr>
        <p:sp>
          <p:nvSpPr>
            <p:cNvPr id="31" name="AutoShape 33">
              <a:extLst>
                <a:ext uri="{FF2B5EF4-FFF2-40B4-BE49-F238E27FC236}">
                  <a16:creationId xmlns:a16="http://schemas.microsoft.com/office/drawing/2014/main" id="{7AF0F5C7-237A-468F-8B71-2D943C6C215C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62785" y="1063025"/>
              <a:ext cx="11883834" cy="312030"/>
            </a:xfrm>
            <a:prstGeom prst="rect">
              <a:avLst/>
            </a:prstGeom>
            <a:grpFill/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2BCC338-5735-4EDF-856E-0868A9EE06CF}"/>
                </a:ext>
              </a:extLst>
            </p:cNvPr>
            <p:cNvSpPr txBox="1"/>
            <p:nvPr userDrawn="1"/>
          </p:nvSpPr>
          <p:spPr>
            <a:xfrm>
              <a:off x="162785" y="1062603"/>
              <a:ext cx="1747139" cy="307777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Value Proposition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FD71068-DAB3-44E9-8815-FCF9684C44D3}"/>
              </a:ext>
            </a:extLst>
          </p:cNvPr>
          <p:cNvGrpSpPr/>
          <p:nvPr userDrawn="1"/>
        </p:nvGrpSpPr>
        <p:grpSpPr>
          <a:xfrm>
            <a:off x="3240037" y="1684263"/>
            <a:ext cx="2742486" cy="312744"/>
            <a:chOff x="144582" y="1678343"/>
            <a:chExt cx="2742486" cy="312744"/>
          </a:xfrm>
        </p:grpSpPr>
        <p:sp>
          <p:nvSpPr>
            <p:cNvPr id="50" name="AutoShape 33">
              <a:extLst>
                <a:ext uri="{FF2B5EF4-FFF2-40B4-BE49-F238E27FC236}">
                  <a16:creationId xmlns:a16="http://schemas.microsoft.com/office/drawing/2014/main" id="{011491D0-219C-4BC4-823D-234617F91C3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90946041-5FC8-496B-8E05-792196615A4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88998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Benefits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C74AA91-07F7-4F7E-ABBD-606EBC6F6D21}"/>
              </a:ext>
            </a:extLst>
          </p:cNvPr>
          <p:cNvGrpSpPr/>
          <p:nvPr userDrawn="1"/>
        </p:nvGrpSpPr>
        <p:grpSpPr>
          <a:xfrm>
            <a:off x="140589" y="3396122"/>
            <a:ext cx="5836719" cy="312744"/>
            <a:chOff x="144582" y="1678343"/>
            <a:chExt cx="2742486" cy="312744"/>
          </a:xfrm>
        </p:grpSpPr>
        <p:sp>
          <p:nvSpPr>
            <p:cNvPr id="54" name="AutoShape 33">
              <a:extLst>
                <a:ext uri="{FF2B5EF4-FFF2-40B4-BE49-F238E27FC236}">
                  <a16:creationId xmlns:a16="http://schemas.microsoft.com/office/drawing/2014/main" id="{FC45BB56-AE19-46F5-BE46-0F97324F9D47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7EB1D6AC-9334-4D91-821D-D727C360A32B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68480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Other Features</a:t>
              </a: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FD242319-DC73-469C-8F3A-A533CE62EEBA}"/>
              </a:ext>
            </a:extLst>
          </p:cNvPr>
          <p:cNvGrpSpPr/>
          <p:nvPr userDrawn="1"/>
        </p:nvGrpSpPr>
        <p:grpSpPr>
          <a:xfrm>
            <a:off x="124655" y="5218307"/>
            <a:ext cx="5836719" cy="312744"/>
            <a:chOff x="144582" y="1678343"/>
            <a:chExt cx="2742486" cy="312744"/>
          </a:xfrm>
        </p:grpSpPr>
        <p:sp>
          <p:nvSpPr>
            <p:cNvPr id="57" name="AutoShape 33">
              <a:extLst>
                <a:ext uri="{FF2B5EF4-FFF2-40B4-BE49-F238E27FC236}">
                  <a16:creationId xmlns:a16="http://schemas.microsoft.com/office/drawing/2014/main" id="{A2777F0A-7FA0-4947-B176-618231D7A059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A6C921CC-7D18-46FD-9493-0619D6113DD4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6638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Market &amp; Applications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574EF6D-582D-4C05-8B27-26AD4637526A}"/>
              </a:ext>
            </a:extLst>
          </p:cNvPr>
          <p:cNvGrpSpPr/>
          <p:nvPr userDrawn="1"/>
        </p:nvGrpSpPr>
        <p:grpSpPr>
          <a:xfrm>
            <a:off x="6195988" y="5213340"/>
            <a:ext cx="5836719" cy="312744"/>
            <a:chOff x="144582" y="1678343"/>
            <a:chExt cx="2742486" cy="312744"/>
          </a:xfrm>
        </p:grpSpPr>
        <p:sp>
          <p:nvSpPr>
            <p:cNvPr id="60" name="AutoShape 33">
              <a:extLst>
                <a:ext uri="{FF2B5EF4-FFF2-40B4-BE49-F238E27FC236}">
                  <a16:creationId xmlns:a16="http://schemas.microsoft.com/office/drawing/2014/main" id="{8B23A3D8-ECC4-4C20-BD6D-26EF32B6CC4D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1E9DF7F2-6724-471E-B948-BCF5527BF051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9137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Package Information</a:t>
              </a:r>
            </a:p>
          </p:txBody>
        </p: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E3C0CCDB-C5BD-4C54-8D1D-31394D0DF4CF}"/>
              </a:ext>
            </a:extLst>
          </p:cNvPr>
          <p:cNvGrpSpPr/>
          <p:nvPr userDrawn="1"/>
        </p:nvGrpSpPr>
        <p:grpSpPr>
          <a:xfrm>
            <a:off x="6189321" y="1701657"/>
            <a:ext cx="5836719" cy="312744"/>
            <a:chOff x="144582" y="1678343"/>
            <a:chExt cx="2742486" cy="312744"/>
          </a:xfrm>
        </p:grpSpPr>
        <p:sp>
          <p:nvSpPr>
            <p:cNvPr id="63" name="AutoShape 33">
              <a:extLst>
                <a:ext uri="{FF2B5EF4-FFF2-40B4-BE49-F238E27FC236}">
                  <a16:creationId xmlns:a16="http://schemas.microsoft.com/office/drawing/2014/main" id="{09414E16-F9DD-49EE-89ED-02225C3D286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144582" y="1679057"/>
              <a:ext cx="2742486" cy="312030"/>
            </a:xfrm>
            <a:prstGeom prst="rect">
              <a:avLst/>
            </a:prstGeom>
            <a:gradFill rotWithShape="1">
              <a:gsLst>
                <a:gs pos="10000">
                  <a:schemeClr val="tx2"/>
                </a:gs>
                <a:gs pos="50000">
                  <a:srgbClr val="5D7B85"/>
                </a:gs>
                <a:gs pos="90000">
                  <a:schemeClr val="tx2"/>
                </a:gs>
              </a:gsLst>
              <a:lin ang="3000000" scaled="0"/>
            </a:gradFill>
            <a:ln w="12700">
              <a:noFill/>
              <a:round/>
              <a:headEnd/>
              <a:tailEnd/>
            </a:ln>
          </p:spPr>
          <p:txBody>
            <a:bodyPr wrap="none" tIns="18288" anchor="ctr"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4D4D4D"/>
                </a:buClr>
                <a:buSzTx/>
                <a:buFontTx/>
                <a:buNone/>
                <a:tabLst/>
                <a:defRPr/>
              </a:pPr>
              <a:endParaRPr kumimoji="0" lang="en-US" sz="12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cs typeface="Arial" pitchFamily="34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3808BD07-C928-4C1D-87B2-29C80AD75F86}"/>
                </a:ext>
              </a:extLst>
            </p:cNvPr>
            <p:cNvSpPr txBox="1"/>
            <p:nvPr userDrawn="1"/>
          </p:nvSpPr>
          <p:spPr>
            <a:xfrm>
              <a:off x="144582" y="1678343"/>
              <a:ext cx="129152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chemeClr val="bg2">
                      <a:lumMod val="40000"/>
                      <a:lumOff val="60000"/>
                    </a:schemeClr>
                  </a:solidFill>
                </a:rPr>
                <a:t>Typical Application Schemat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07589594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nsemi_logo_taglin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4003" y="2544566"/>
            <a:ext cx="4940818" cy="1441303"/>
          </a:xfrm>
          <a:prstGeom prst="rect">
            <a:avLst/>
          </a:prstGeom>
        </p:spPr>
      </p:pic>
      <p:sp>
        <p:nvSpPr>
          <p:cNvPr id="15" name="TextBox 14"/>
          <p:cNvSpPr txBox="1"/>
          <p:nvPr userDrawn="1"/>
        </p:nvSpPr>
        <p:spPr>
          <a:xfrm>
            <a:off x="4908831" y="5059903"/>
            <a:ext cx="2371162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ollow Us @onsemi</a:t>
            </a:r>
          </a:p>
        </p:txBody>
      </p:sp>
      <p:grpSp>
        <p:nvGrpSpPr>
          <p:cNvPr id="23" name="Group 22"/>
          <p:cNvGrpSpPr/>
          <p:nvPr userDrawn="1"/>
        </p:nvGrpSpPr>
        <p:grpSpPr>
          <a:xfrm>
            <a:off x="4155239" y="5634960"/>
            <a:ext cx="3878346" cy="398110"/>
            <a:chOff x="4235925" y="5527380"/>
            <a:chExt cx="3878346" cy="398110"/>
          </a:xfrm>
        </p:grpSpPr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8330" y="5527380"/>
              <a:ext cx="46805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17277" y="5527380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44" t="14024" r="14386" b="14591"/>
            <a:stretch/>
          </p:blipFill>
          <p:spPr>
            <a:xfrm>
              <a:off x="4235925" y="5542904"/>
              <a:ext cx="385142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177" r="15128"/>
            <a:stretch>
              <a:fillRect/>
            </a:stretch>
          </p:blipFill>
          <p:spPr>
            <a:xfrm>
              <a:off x="5070021" y="5545587"/>
              <a:ext cx="457200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34368" y="5542904"/>
              <a:ext cx="379903" cy="379903"/>
            </a:xfrm>
            <a:prstGeom prst="rect">
              <a:avLst/>
            </a:prstGeom>
            <a:ln>
              <a:noFill/>
            </a:ln>
            <a:effectLst>
              <a:outerShdw blurRad="114300" dist="254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2" name="TextBox 21"/>
          <p:cNvSpPr txBox="1"/>
          <p:nvPr userDrawn="1"/>
        </p:nvSpPr>
        <p:spPr>
          <a:xfrm>
            <a:off x="5296757" y="6190684"/>
            <a:ext cx="1595310" cy="369332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www.onsemi</a:t>
            </a:r>
          </a:p>
        </p:txBody>
      </p:sp>
    </p:spTree>
    <p:extLst>
      <p:ext uri="{BB962C8B-B14F-4D97-AF65-F5344CB8AC3E}">
        <p14:creationId xmlns:p14="http://schemas.microsoft.com/office/powerpoint/2010/main" val="2351655843"/>
      </p:ext>
    </p:extLst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14902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594214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02526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18201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11699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189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666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ection Dark Option 1.jpg"/>
          <p:cNvPicPr>
            <a:picLocks noChangeAspect="1"/>
          </p:cNvPicPr>
          <p:nvPr userDrawn="1"/>
        </p:nvPicPr>
        <p:blipFill>
          <a:blip r:embed="rId2"/>
          <a:srcRect r="274"/>
          <a:stretch>
            <a:fillRect/>
          </a:stretch>
        </p:blipFill>
        <p:spPr>
          <a:xfrm>
            <a:off x="-64" y="2679"/>
            <a:ext cx="12188952" cy="685532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4686" y="3119721"/>
            <a:ext cx="10699454" cy="1071974"/>
          </a:xfrm>
          <a:noFill/>
        </p:spPr>
        <p:txBody>
          <a:bodyPr wrap="square" tIns="91440" bIns="91440" anchor="b" anchorCtr="0">
            <a:noAutofit/>
          </a:bodyPr>
          <a:lstStyle>
            <a:lvl1pPr algn="ctr">
              <a:lnSpc>
                <a:spcPct val="95000"/>
              </a:lnSpc>
              <a:defRPr sz="3000" b="1" cap="none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748006" y="4496189"/>
            <a:ext cx="10692814" cy="1500187"/>
          </a:xfrm>
        </p:spPr>
        <p:txBody>
          <a:bodyPr anchor="t" anchorCtr="0">
            <a:normAutofit/>
          </a:bodyPr>
          <a:lstStyle>
            <a:lvl1pPr marL="0" indent="0" algn="ctr">
              <a:buNone/>
              <a:defRPr sz="2200" b="1" i="0" baseline="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subtitle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420019" y="4310244"/>
            <a:ext cx="9348787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 userDrawn="1"/>
        </p:nvSpPr>
        <p:spPr>
          <a:xfrm>
            <a:off x="4974143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Internal Use Only     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© onsemi 202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3AD8E52-43D2-4F06-A83A-E75DA3B2CED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8735" y="6441146"/>
            <a:ext cx="1490469" cy="27432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bg1">
                  <a:lumMod val="50000"/>
                </a:schemeClr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97059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81104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67100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211221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333664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84206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0931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43188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209770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6229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9288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329120" y="753533"/>
            <a:ext cx="11530584" cy="579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03633339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888" y="1241384"/>
            <a:ext cx="10512862" cy="4351338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accent1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accent6"/>
                </a:solidFill>
              </a:defRPr>
            </a:lvl4pPr>
            <a:lvl5pPr>
              <a:defRPr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19BC32E6-7568-7848-8C11-B2B180368E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7841" y="120605"/>
            <a:ext cx="11228955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5C9FCBB-E702-A440-BF41-11DFC2527A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/>
              <a:t>6/17/21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52AD4A-A005-9444-AA59-6AE1F622265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092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3606883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+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6"/>
          <p:cNvSpPr>
            <a:spLocks noGrp="1"/>
          </p:cNvSpPr>
          <p:nvPr>
            <p:ph sz="quarter" idx="11" hasCustomPrompt="1"/>
          </p:nvPr>
        </p:nvSpPr>
        <p:spPr>
          <a:xfrm>
            <a:off x="330713" y="593476"/>
            <a:ext cx="11527400" cy="443198"/>
          </a:xfrm>
          <a:noFill/>
        </p:spPr>
        <p:txBody>
          <a:bodyPr vert="horz" wrap="square" lIns="109728" tIns="45720" rIns="91440" bIns="45720" rtlCol="0">
            <a:spAutoFit/>
          </a:bodyPr>
          <a:lstStyle>
            <a:lvl1pPr marL="0" algn="l" defTabSz="456924" rtl="0" eaLnBrk="1" latinLnBrk="0" hangingPunct="1">
              <a:buNone/>
              <a:defRPr lang="en-US" sz="2400" b="0" i="0" kern="1200" dirty="0" smtClean="0">
                <a:solidFill>
                  <a:srgbClr val="63858F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0" indent="-231637" algn="l" defTabSz="456924" rtl="0" eaLnBrk="1" latinLnBrk="0" hangingPunct="1">
              <a:lnSpc>
                <a:spcPct val="95000"/>
              </a:lnSpc>
              <a:spcBef>
                <a:spcPts val="0"/>
              </a:spcBef>
              <a:buClr>
                <a:srgbClr val="0075BF"/>
              </a:buClr>
              <a:buFont typeface="Wingdings" pitchFamily="2" charset="2"/>
              <a:buNone/>
            </a:pPr>
            <a:r>
              <a:rPr lang="en-US"/>
              <a:t>Click to edit Master subtitle sty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2"/>
          </p:nvPr>
        </p:nvSpPr>
        <p:spPr>
          <a:xfrm>
            <a:off x="329120" y="1159932"/>
            <a:ext cx="11530584" cy="5427663"/>
          </a:xfrm>
        </p:spPr>
        <p:txBody>
          <a:bodyPr lIns="109728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0824906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-Line 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7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-Line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1225" y="138606"/>
            <a:ext cx="11530584" cy="943532"/>
          </a:xfrm>
        </p:spPr>
        <p:txBody>
          <a:bodyPr anchor="b" anchorCtr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2"/>
          </p:nvPr>
        </p:nvSpPr>
        <p:spPr>
          <a:xfrm>
            <a:off x="330712" y="1170561"/>
            <a:ext cx="11530584" cy="5385882"/>
          </a:xfrm>
        </p:spPr>
        <p:txBody>
          <a:bodyPr lIns="109728"/>
          <a:lstStyle>
            <a:lvl3pPr>
              <a:spcBef>
                <a:spcPts val="600"/>
              </a:spcBef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246914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30713" y="149012"/>
            <a:ext cx="11527400" cy="5120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30712" y="1024467"/>
            <a:ext cx="11530584" cy="52043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extBox 16"/>
          <p:cNvSpPr txBox="1"/>
          <p:nvPr userDrawn="1"/>
        </p:nvSpPr>
        <p:spPr>
          <a:xfrm>
            <a:off x="138357" y="6601688"/>
            <a:ext cx="157094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fld id="{5853B473-0271-47CF-900A-D77E281FB591}" type="slidenum">
              <a:rPr lang="en-US" sz="1000" b="1" smtClean="0">
                <a:solidFill>
                  <a:schemeClr val="tx2"/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pPr algn="ctr">
                <a:defRPr/>
              </a:pPr>
              <a:t>‹#›</a:t>
            </a:fld>
            <a:endParaRPr lang="en-US" sz="1000" b="1">
              <a:solidFill>
                <a:schemeClr val="tx2"/>
              </a:solidFill>
              <a:latin typeface="+mj-lt"/>
              <a:ea typeface="Inter" panose="020B05020300000000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4974143" y="6601688"/>
            <a:ext cx="2240678" cy="153888"/>
          </a:xfrm>
          <a:prstGeom prst="rect">
            <a:avLst/>
          </a:prstGeom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defRPr/>
            </a:pPr>
            <a:r>
              <a:rPr lang="en-US" sz="1000" b="1" kern="700" spc="10" baseline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Public Information     </a:t>
            </a:r>
            <a:r>
              <a:rPr lang="en-US" sz="1000" b="1" kern="700" spc="10" baseline="0" dirty="0">
                <a:solidFill>
                  <a:schemeClr val="bg1">
                    <a:lumMod val="50000"/>
                  </a:schemeClr>
                </a:solidFill>
                <a:latin typeface="+mj-lt"/>
                <a:ea typeface="Inter" panose="020B0502030000000004" pitchFamily="34" charset="0"/>
                <a:cs typeface="Arial" panose="020B0604020202020204" pitchFamily="34" charset="0"/>
              </a:rPr>
              <a:t>© onsemi 2021</a:t>
            </a:r>
          </a:p>
        </p:txBody>
      </p:sp>
      <p:sp>
        <p:nvSpPr>
          <p:cNvPr id="14" name="Rectangle 13"/>
          <p:cNvSpPr/>
          <p:nvPr userDrawn="1"/>
        </p:nvSpPr>
        <p:spPr>
          <a:xfrm rot="10800000" flipH="1">
            <a:off x="-63" y="6812286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 userDrawn="1"/>
        </p:nvSpPr>
        <p:spPr>
          <a:xfrm rot="10800000">
            <a:off x="-63" y="7"/>
            <a:ext cx="12188952" cy="45719"/>
          </a:xfrm>
          <a:prstGeom prst="rect">
            <a:avLst/>
          </a:prstGeom>
          <a:gradFill flip="none" rotWithShape="1">
            <a:gsLst>
              <a:gs pos="47000">
                <a:schemeClr val="accent1">
                  <a:alpha val="50000"/>
                </a:schemeClr>
              </a:gs>
              <a:gs pos="77000">
                <a:schemeClr val="tx2">
                  <a:lumMod val="60000"/>
                  <a:lumOff val="40000"/>
                  <a:alpha val="50000"/>
                </a:schemeClr>
              </a:gs>
              <a:gs pos="100000">
                <a:srgbClr val="648692">
                  <a:alpha val="49804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FF6F5-18B0-5D40-9D06-8144B7F5F0F0}"/>
              </a:ext>
            </a:extLst>
          </p:cNvPr>
          <p:cNvPicPr>
            <a:picLocks noChangeAspect="1"/>
          </p:cNvPicPr>
          <p:nvPr userDrawn="1"/>
        </p:nvPicPr>
        <p:blipFill>
          <a:blip r:embed="rId42"/>
          <a:stretch>
            <a:fillRect/>
          </a:stretch>
        </p:blipFill>
        <p:spPr>
          <a:xfrm>
            <a:off x="10289238" y="6421226"/>
            <a:ext cx="1490469" cy="260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2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9" r:id="rId3"/>
    <p:sldLayoutId id="2147483650" r:id="rId4"/>
    <p:sldLayoutId id="2147483654" r:id="rId5"/>
    <p:sldLayoutId id="2147483660" r:id="rId6"/>
    <p:sldLayoutId id="2147483687" r:id="rId7"/>
    <p:sldLayoutId id="2147483662" r:id="rId8"/>
    <p:sldLayoutId id="2147483721" r:id="rId9"/>
    <p:sldLayoutId id="2147483664" r:id="rId10"/>
    <p:sldLayoutId id="2147483663" r:id="rId11"/>
    <p:sldLayoutId id="2147483688" r:id="rId12"/>
    <p:sldLayoutId id="2147483725" r:id="rId13"/>
    <p:sldLayoutId id="2147483666" r:id="rId14"/>
    <p:sldLayoutId id="2147483722" r:id="rId15"/>
    <p:sldLayoutId id="2147483653" r:id="rId16"/>
    <p:sldLayoutId id="2147483685" r:id="rId17"/>
    <p:sldLayoutId id="2147483686" r:id="rId18"/>
    <p:sldLayoutId id="2147483655" r:id="rId19"/>
    <p:sldLayoutId id="2147483661" r:id="rId20"/>
    <p:sldLayoutId id="2147483734" r:id="rId21"/>
    <p:sldLayoutId id="2147483668" r:id="rId22"/>
    <p:sldLayoutId id="2147483735" r:id="rId23"/>
    <p:sldLayoutId id="2147483736" r:id="rId24"/>
    <p:sldLayoutId id="2147483737" r:id="rId25"/>
    <p:sldLayoutId id="2147483738" r:id="rId26"/>
    <p:sldLayoutId id="2147483739" r:id="rId27"/>
    <p:sldLayoutId id="2147483740" r:id="rId28"/>
    <p:sldLayoutId id="2147483741" r:id="rId29"/>
    <p:sldLayoutId id="2147483742" r:id="rId30"/>
    <p:sldLayoutId id="2147483743" r:id="rId31"/>
    <p:sldLayoutId id="2147483744" r:id="rId32"/>
    <p:sldLayoutId id="2147483745" r:id="rId33"/>
    <p:sldLayoutId id="2147483746" r:id="rId34"/>
    <p:sldLayoutId id="2147483747" r:id="rId35"/>
    <p:sldLayoutId id="2147483748" r:id="rId36"/>
    <p:sldLayoutId id="2147483749" r:id="rId37"/>
    <p:sldLayoutId id="2147483750" r:id="rId38"/>
    <p:sldLayoutId id="2147483751" r:id="rId39"/>
    <p:sldLayoutId id="2147483752" r:id="rId40"/>
  </p:sldLayoutIdLst>
  <p:transition>
    <p:fade/>
  </p:transition>
  <p:hf sldNum="0" hdr="0" ftr="0" dt="0"/>
  <p:txStyles>
    <p:titleStyle>
      <a:lvl1pPr algn="l" defTabSz="914400" rtl="0" eaLnBrk="1" latinLnBrk="0" hangingPunct="1">
        <a:lnSpc>
          <a:spcPct val="92000"/>
        </a:lnSpc>
        <a:spcBef>
          <a:spcPct val="0"/>
        </a:spcBef>
        <a:buNone/>
        <a:defRPr sz="3000" b="1" i="0" kern="1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61938" indent="-261938" algn="l" defTabSz="914400" rtl="0" eaLnBrk="1" latinLnBrk="0" hangingPunct="1">
        <a:lnSpc>
          <a:spcPct val="100000"/>
        </a:lnSpc>
        <a:spcBef>
          <a:spcPts val="1200"/>
        </a:spcBef>
        <a:buClr>
          <a:schemeClr val="bg1">
            <a:lumMod val="65000"/>
          </a:schemeClr>
        </a:buClr>
        <a:buFont typeface="Arial" pitchFamily="34" charset="0"/>
        <a:buChar char="•"/>
        <a:defRPr sz="2400" b="0" kern="10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608013" indent="-269875" algn="l" defTabSz="914400" rtl="0" eaLnBrk="1" latinLnBrk="0" hangingPunct="1">
        <a:lnSpc>
          <a:spcPct val="100000"/>
        </a:lnSpc>
        <a:spcBef>
          <a:spcPts val="800"/>
        </a:spcBef>
        <a:buClr>
          <a:schemeClr val="bg1">
            <a:lumMod val="65000"/>
          </a:schemeClr>
        </a:buClr>
        <a:buFont typeface="Arial" pitchFamily="34" charset="0"/>
        <a:buChar char="−"/>
        <a:defRPr sz="2200" b="0" kern="10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14400" indent="-223838" algn="l" defTabSz="914400" rtl="0" eaLnBrk="1" latinLnBrk="0" hangingPunct="1">
        <a:lnSpc>
          <a:spcPct val="100000"/>
        </a:lnSpc>
        <a:spcBef>
          <a:spcPts val="600"/>
        </a:spcBef>
        <a:buClr>
          <a:schemeClr val="bg1">
            <a:lumMod val="65000"/>
          </a:schemeClr>
        </a:buClr>
        <a:buFont typeface="Wingdings" pitchFamily="2" charset="2"/>
        <a:buChar char="§"/>
        <a:defRPr sz="1800" b="0" kern="1000" baseline="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1257300" indent="-206375" algn="l" defTabSz="914400" rtl="0" eaLnBrk="1" latinLnBrk="0" hangingPunct="1">
        <a:lnSpc>
          <a:spcPct val="100000"/>
        </a:lnSpc>
        <a:spcBef>
          <a:spcPts val="400"/>
        </a:spcBef>
        <a:buClr>
          <a:schemeClr val="bg1">
            <a:lumMod val="65000"/>
          </a:schemeClr>
        </a:buClr>
        <a:buFont typeface="Arial" pitchFamily="34" charset="0"/>
        <a:buChar char="▫"/>
        <a:defRPr sz="17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4pPr>
      <a:lvl5pPr marL="1487488" indent="-225425" algn="l" defTabSz="914400" rtl="0" eaLnBrk="1" latinLnBrk="0" hangingPunct="1">
        <a:lnSpc>
          <a:spcPct val="100000"/>
        </a:lnSpc>
        <a:spcBef>
          <a:spcPts val="300"/>
        </a:spcBef>
        <a:buClr>
          <a:schemeClr val="bg1">
            <a:lumMod val="65000"/>
          </a:schemeClr>
        </a:buClr>
        <a:buFont typeface="Arial" panose="020B0604020202020204" pitchFamily="34" charset="0"/>
        <a:buChar char="»"/>
        <a:defRPr sz="1600" b="0" kern="1000">
          <a:solidFill>
            <a:schemeClr val="bg1">
              <a:lumMod val="6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3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10.vml"/><Relationship Id="rId5" Type="http://schemas.openxmlformats.org/officeDocument/2006/relationships/chart" Target="../charts/chart4.xml"/><Relationship Id="rId4" Type="http://schemas.openxmlformats.org/officeDocument/2006/relationships/image" Target="../media/image3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0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FAN73912, FAN73912A – 1200V Half-Bridge, High &amp; Low side Gate Driver IC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2022</a:t>
            </a:r>
          </a:p>
        </p:txBody>
      </p:sp>
    </p:spTree>
    <p:extLst>
      <p:ext uri="{BB962C8B-B14F-4D97-AF65-F5344CB8AC3E}">
        <p14:creationId xmlns:p14="http://schemas.microsoft.com/office/powerpoint/2010/main" val="190953810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5-1. FAN73912 Timing Diagram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430D773F-30ED-42C3-B525-0212893879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3123" y="1377308"/>
          <a:ext cx="9017378" cy="3919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3" imgW="8705034" imgH="3693060" progId="Visio.Drawing.11">
                  <p:embed/>
                </p:oleObj>
              </mc:Choice>
              <mc:Fallback>
                <p:oleObj name="Visio" r:id="rId3" imgW="8705034" imgH="3693060" progId="Visio.Drawing.11">
                  <p:embed/>
                  <p:pic>
                    <p:nvPicPr>
                      <p:cNvPr id="6" name="Object 1">
                        <a:extLst>
                          <a:ext uri="{FF2B5EF4-FFF2-40B4-BE49-F238E27FC236}">
                            <a16:creationId xmlns:a16="http://schemas.microsoft.com/office/drawing/2014/main" id="{430D773F-30ED-42C3-B525-0212893879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123" y="1377308"/>
                        <a:ext cx="9017378" cy="39193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>
            <a:extLst>
              <a:ext uri="{FF2B5EF4-FFF2-40B4-BE49-F238E27FC236}">
                <a16:creationId xmlns:a16="http://schemas.microsoft.com/office/drawing/2014/main" id="{B4C31676-09E1-4DBC-97A6-F44055D517EA}"/>
              </a:ext>
            </a:extLst>
          </p:cNvPr>
          <p:cNvSpPr/>
          <p:nvPr/>
        </p:nvSpPr>
        <p:spPr>
          <a:xfrm>
            <a:off x="5027890" y="5485865"/>
            <a:ext cx="5884123" cy="646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※ Cycle-by-Cycle Edge-Triggered Shutdown</a:t>
            </a:r>
          </a:p>
          <a:p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    : After shutdown input is fallen, o</a:t>
            </a:r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</a:rPr>
              <a:t>utput drivers keep low until the next Input transition</a:t>
            </a:r>
            <a:endParaRPr lang="ko-KR" altLang="en-US" sz="1200" dirty="0">
              <a:solidFill>
                <a:srgbClr val="FF0000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3F837115-4EE1-4DC1-9B87-8037EB3DEEDC}"/>
              </a:ext>
            </a:extLst>
          </p:cNvPr>
          <p:cNvSpPr/>
          <p:nvPr/>
        </p:nvSpPr>
        <p:spPr>
          <a:xfrm>
            <a:off x="7541835" y="4642451"/>
            <a:ext cx="858296" cy="683283"/>
          </a:xfrm>
          <a:prstGeom prst="ellipse">
            <a:avLst/>
          </a:prstGeom>
          <a:noFill/>
          <a:ln w="28575"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D2974E7C-9019-41C8-A4C0-B082B2FBFA82}"/>
              </a:ext>
            </a:extLst>
          </p:cNvPr>
          <p:cNvSpPr/>
          <p:nvPr/>
        </p:nvSpPr>
        <p:spPr>
          <a:xfrm>
            <a:off x="5561151" y="3829863"/>
            <a:ext cx="858296" cy="683283"/>
          </a:xfrm>
          <a:prstGeom prst="ellipse">
            <a:avLst/>
          </a:prstGeom>
          <a:noFill/>
          <a:ln w="28575"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10" name="오른쪽 화살표 12">
            <a:extLst>
              <a:ext uri="{FF2B5EF4-FFF2-40B4-BE49-F238E27FC236}">
                <a16:creationId xmlns:a16="http://schemas.microsoft.com/office/drawing/2014/main" id="{54D47DA0-0032-4AFB-9946-375083F99650}"/>
              </a:ext>
            </a:extLst>
          </p:cNvPr>
          <p:cNvSpPr/>
          <p:nvPr/>
        </p:nvSpPr>
        <p:spPr>
          <a:xfrm rot="3451957">
            <a:off x="5971137" y="4885886"/>
            <a:ext cx="1109301" cy="309203"/>
          </a:xfrm>
          <a:prstGeom prst="rightArrow">
            <a:avLst/>
          </a:prstGeom>
          <a:noFill/>
          <a:ln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11" name="오른쪽 화살표 13">
            <a:extLst>
              <a:ext uri="{FF2B5EF4-FFF2-40B4-BE49-F238E27FC236}">
                <a16:creationId xmlns:a16="http://schemas.microsoft.com/office/drawing/2014/main" id="{D62AFF7F-6617-4EA4-8DE8-B23D7EB40279}"/>
              </a:ext>
            </a:extLst>
          </p:cNvPr>
          <p:cNvSpPr/>
          <p:nvPr/>
        </p:nvSpPr>
        <p:spPr>
          <a:xfrm rot="8419099">
            <a:off x="7472307" y="5229549"/>
            <a:ext cx="280260" cy="317948"/>
          </a:xfrm>
          <a:prstGeom prst="rightArrow">
            <a:avLst/>
          </a:prstGeom>
          <a:noFill/>
          <a:ln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6A2E3CBB-5B77-4834-82EF-B79C66094B0D}"/>
              </a:ext>
            </a:extLst>
          </p:cNvPr>
          <p:cNvSpPr/>
          <p:nvPr/>
        </p:nvSpPr>
        <p:spPr>
          <a:xfrm>
            <a:off x="990342" y="3733721"/>
            <a:ext cx="1304108" cy="246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solidFill>
                  <a:srgbClr val="FF0000"/>
                </a:solidFill>
                <a:cs typeface="Arial Unicode MS" pitchFamily="50" charset="-127"/>
                <a:sym typeface="Wingdings" pitchFamily="2" charset="2"/>
              </a:rPr>
              <a:t>(Forced Shutdown)</a:t>
            </a:r>
            <a:endParaRPr lang="ko-KR" altLang="en-US" sz="1000" dirty="0">
              <a:solidFill>
                <a:srgbClr val="FF0000"/>
              </a:solidFill>
              <a:cs typeface="Arial Unicode MS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333262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5-2. FAN73912A Timing Diagram</a:t>
            </a:r>
            <a:endParaRPr lang="en-US" dirty="0">
              <a:solidFill>
                <a:srgbClr val="3A4D54"/>
              </a:solidFill>
            </a:endParaRPr>
          </a:p>
        </p:txBody>
      </p:sp>
      <p:pic>
        <p:nvPicPr>
          <p:cNvPr id="13" name="그림 12">
            <a:extLst>
              <a:ext uri="{FF2B5EF4-FFF2-40B4-BE49-F238E27FC236}">
                <a16:creationId xmlns:a16="http://schemas.microsoft.com/office/drawing/2014/main" id="{4F987F52-A710-4D30-A6A8-5475F0F22A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2902" y="1698600"/>
            <a:ext cx="8966195" cy="3460800"/>
          </a:xfrm>
          <a:prstGeom prst="rect">
            <a:avLst/>
          </a:prstGeom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BC4874EA-162F-43A2-AB3E-1EDAC31FF2EF}"/>
              </a:ext>
            </a:extLst>
          </p:cNvPr>
          <p:cNvSpPr/>
          <p:nvPr/>
        </p:nvSpPr>
        <p:spPr>
          <a:xfrm>
            <a:off x="4203882" y="5632492"/>
            <a:ext cx="6075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※ Cycle-by-Cycle Edge-Triggered Shutdown</a:t>
            </a:r>
          </a:p>
          <a:p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    : After shutdown input is fallen, o</a:t>
            </a:r>
            <a:r>
              <a:rPr lang="en-US" altLang="ko-KR" sz="12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</a:rPr>
              <a:t>utput drivers keep low until the next Input transition</a:t>
            </a:r>
            <a:endParaRPr lang="ko-KR" altLang="en-US" sz="1200" dirty="0">
              <a:solidFill>
                <a:srgbClr val="FF0000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5" name="타원 14">
            <a:extLst>
              <a:ext uri="{FF2B5EF4-FFF2-40B4-BE49-F238E27FC236}">
                <a16:creationId xmlns:a16="http://schemas.microsoft.com/office/drawing/2014/main" id="{BB61C5CB-3907-45ED-875D-04A09345A71A}"/>
              </a:ext>
            </a:extLst>
          </p:cNvPr>
          <p:cNvSpPr/>
          <p:nvPr/>
        </p:nvSpPr>
        <p:spPr>
          <a:xfrm>
            <a:off x="8026798" y="3676129"/>
            <a:ext cx="708660" cy="683461"/>
          </a:xfrm>
          <a:prstGeom prst="ellipse">
            <a:avLst/>
          </a:prstGeom>
          <a:noFill/>
          <a:ln w="28575">
            <a:solidFill>
              <a:srgbClr val="C00000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F3CAD36F-8E60-402A-B2EC-D6691BE67301}"/>
              </a:ext>
            </a:extLst>
          </p:cNvPr>
          <p:cNvSpPr/>
          <p:nvPr/>
        </p:nvSpPr>
        <p:spPr>
          <a:xfrm>
            <a:off x="652348" y="2955273"/>
            <a:ext cx="9783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dirty="0">
                <a:solidFill>
                  <a:srgbClr val="FF0000"/>
                </a:solidFill>
                <a:latin typeface="Arial Unicode MS" pitchFamily="50" charset="-127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( Forced Shutdown )</a:t>
            </a:r>
            <a:endParaRPr lang="ko-KR" altLang="en-US" sz="1200" dirty="0">
              <a:solidFill>
                <a:srgbClr val="FF0000"/>
              </a:solidFill>
              <a:latin typeface="Arial Unicode MS" pitchFamily="50" charset="-127"/>
              <a:ea typeface="Arial Unicode MS" pitchFamily="50" charset="-127"/>
              <a:cs typeface="Arial Unicode MS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018679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6. FAN73912 Shoot-Through Prevention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B22AC923-101B-414F-AB68-27B7C66F09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0683" y="2332694"/>
          <a:ext cx="3445087" cy="3301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3106799" imgH="2954610" progId="Visio.Drawing.11">
                  <p:embed/>
                </p:oleObj>
              </mc:Choice>
              <mc:Fallback>
                <p:oleObj name="Visio" r:id="rId3" imgW="3106799" imgH="2954610" progId="Visio.Drawing.11">
                  <p:embed/>
                  <p:pic>
                    <p:nvPicPr>
                      <p:cNvPr id="6" name="Object 1">
                        <a:extLst>
                          <a:ext uri="{FF2B5EF4-FFF2-40B4-BE49-F238E27FC236}">
                            <a16:creationId xmlns:a16="http://schemas.microsoft.com/office/drawing/2014/main" id="{B22AC923-101B-414F-AB68-27B7C66F09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683" y="2332694"/>
                        <a:ext cx="3445087" cy="3301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FCD0B090-9977-477D-80F9-2FEC39C4D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24999" y="2112570"/>
          <a:ext cx="3459323" cy="3532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5" imgW="3106799" imgH="3188160" progId="Visio.Drawing.11">
                  <p:embed/>
                </p:oleObj>
              </mc:Choice>
              <mc:Fallback>
                <p:oleObj name="Visio" r:id="rId5" imgW="3106799" imgH="3188160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FCD0B090-9977-477D-80F9-2FEC39C4DA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4999" y="2112570"/>
                        <a:ext cx="3459323" cy="3532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BBFB05D5-6226-43CC-AE49-D034A4A9AB01}"/>
              </a:ext>
            </a:extLst>
          </p:cNvPr>
          <p:cNvSpPr/>
          <p:nvPr/>
        </p:nvSpPr>
        <p:spPr>
          <a:xfrm>
            <a:off x="237841" y="1383866"/>
            <a:ext cx="11673243" cy="307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400" dirty="0"/>
              <a:t>The shoot-through protection circuitry prevents both high- and low-side switches from conducting at the same time,  as shown below figure</a:t>
            </a:r>
          </a:p>
        </p:txBody>
      </p:sp>
    </p:spTree>
    <p:extLst>
      <p:ext uri="{BB962C8B-B14F-4D97-AF65-F5344CB8AC3E}">
        <p14:creationId xmlns:p14="http://schemas.microsoft.com/office/powerpoint/2010/main" val="35119776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7. FAN73912 &amp; FAN73912A Advanced Input Filter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02887A11-53C1-40B2-909C-FACD170C82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8451" y="2710453"/>
          <a:ext cx="3951800" cy="3162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3915307" imgH="3299130" progId="Visio.Drawing.11">
                  <p:embed/>
                </p:oleObj>
              </mc:Choice>
              <mc:Fallback>
                <p:oleObj name="Visio" r:id="rId3" imgW="3915307" imgH="3299130" progId="Visio.Drawing.11">
                  <p:embed/>
                  <p:pic>
                    <p:nvPicPr>
                      <p:cNvPr id="6" name="Object 1">
                        <a:extLst>
                          <a:ext uri="{FF2B5EF4-FFF2-40B4-BE49-F238E27FC236}">
                            <a16:creationId xmlns:a16="http://schemas.microsoft.com/office/drawing/2014/main" id="{02887A11-53C1-40B2-909C-FACD170C82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451" y="2710453"/>
                        <a:ext cx="3951800" cy="31622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B151564C-EF57-4626-9B6F-C728E1A4AE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7163" y="2809077"/>
          <a:ext cx="5069860" cy="2894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Visio" r:id="rId5" imgW="4191383" imgH="2624670" progId="Visio.Drawing.11">
                  <p:embed/>
                </p:oleObj>
              </mc:Choice>
              <mc:Fallback>
                <p:oleObj name="Visio" r:id="rId5" imgW="4191383" imgH="2624670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B151564C-EF57-4626-9B6F-C728E1A4AE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163" y="2809077"/>
                        <a:ext cx="5069860" cy="28948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모서리가 둥근 직사각형 11">
            <a:extLst>
              <a:ext uri="{FF2B5EF4-FFF2-40B4-BE49-F238E27FC236}">
                <a16:creationId xmlns:a16="http://schemas.microsoft.com/office/drawing/2014/main" id="{05D4E6F6-4654-420D-BF49-7D908EE8D568}"/>
              </a:ext>
            </a:extLst>
          </p:cNvPr>
          <p:cNvSpPr/>
          <p:nvPr/>
        </p:nvSpPr>
        <p:spPr>
          <a:xfrm>
            <a:off x="1062095" y="2412017"/>
            <a:ext cx="4276374" cy="3596625"/>
          </a:xfrm>
          <a:prstGeom prst="roundRect">
            <a:avLst/>
          </a:prstGeom>
          <a:noFill/>
          <a:ln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9" name="모서리가 둥근 직사각형 12">
            <a:extLst>
              <a:ext uri="{FF2B5EF4-FFF2-40B4-BE49-F238E27FC236}">
                <a16:creationId xmlns:a16="http://schemas.microsoft.com/office/drawing/2014/main" id="{73561522-8714-48FA-A688-695492E30417}"/>
              </a:ext>
            </a:extLst>
          </p:cNvPr>
          <p:cNvSpPr/>
          <p:nvPr/>
        </p:nvSpPr>
        <p:spPr>
          <a:xfrm>
            <a:off x="6257691" y="2412017"/>
            <a:ext cx="5321693" cy="3596625"/>
          </a:xfrm>
          <a:prstGeom prst="roundRect">
            <a:avLst/>
          </a:prstGeom>
          <a:noFill/>
          <a:ln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49633FC-0009-4FCE-A8F9-C3C1653F04EC}"/>
              </a:ext>
            </a:extLst>
          </p:cNvPr>
          <p:cNvSpPr txBox="1"/>
          <p:nvPr/>
        </p:nvSpPr>
        <p:spPr>
          <a:xfrm>
            <a:off x="1214169" y="2027301"/>
            <a:ext cx="3927293" cy="307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ea typeface="Arial Unicode MS" pitchFamily="50" charset="-127"/>
                <a:cs typeface="Arial Unicode MS" pitchFamily="50" charset="-127"/>
              </a:rPr>
              <a:t>i) IN pulse-width exceeds t</a:t>
            </a:r>
            <a:r>
              <a:rPr lang="en-US" altLang="ko-KR" sz="1400" baseline="-25000" dirty="0">
                <a:ea typeface="Arial Unicode MS" pitchFamily="50" charset="-127"/>
                <a:cs typeface="Arial Unicode MS" pitchFamily="50" charset="-127"/>
              </a:rPr>
              <a:t>FILTIN</a:t>
            </a:r>
            <a:endParaRPr lang="ko-KR" altLang="en-US" sz="1400" baseline="-250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D6B93E-619D-43E5-9B3F-861417A1CEEB}"/>
              </a:ext>
            </a:extLst>
          </p:cNvPr>
          <p:cNvSpPr txBox="1"/>
          <p:nvPr/>
        </p:nvSpPr>
        <p:spPr>
          <a:xfrm>
            <a:off x="6643991" y="2027301"/>
            <a:ext cx="4318483" cy="307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ea typeface="Arial Unicode MS" pitchFamily="50" charset="-127"/>
                <a:cs typeface="Arial Unicode MS" pitchFamily="50" charset="-127"/>
              </a:rPr>
              <a:t>ii) IN pulse-width is less than t</a:t>
            </a:r>
            <a:r>
              <a:rPr lang="en-US" altLang="ko-KR" sz="1400" baseline="-25000" dirty="0">
                <a:ea typeface="Arial Unicode MS" pitchFamily="50" charset="-127"/>
                <a:cs typeface="Arial Unicode MS" pitchFamily="50" charset="-127"/>
              </a:rPr>
              <a:t>FILTIN</a:t>
            </a:r>
            <a:endParaRPr lang="ko-KR" altLang="en-US" sz="1400" baseline="-250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F0A4D02D-C3C1-4817-9642-5E4163CF5616}"/>
              </a:ext>
            </a:extLst>
          </p:cNvPr>
          <p:cNvSpPr/>
          <p:nvPr/>
        </p:nvSpPr>
        <p:spPr>
          <a:xfrm>
            <a:off x="237841" y="1383866"/>
            <a:ext cx="11673243" cy="307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ja-JP" sz="1400" dirty="0"/>
              <a:t>Once the IN pulse-width exceeds input filter time, the OUT pulse-width </a:t>
            </a:r>
            <a:r>
              <a:rPr lang="en-US" altLang="ko-KR" sz="1400" dirty="0"/>
              <a:t>matches</a:t>
            </a:r>
            <a:r>
              <a:rPr lang="en-US" altLang="ja-JP" sz="1400" dirty="0"/>
              <a:t> the IN pulse-width.</a:t>
            </a:r>
          </a:p>
        </p:txBody>
      </p:sp>
    </p:spTree>
    <p:extLst>
      <p:ext uri="{BB962C8B-B14F-4D97-AF65-F5344CB8AC3E}">
        <p14:creationId xmlns:p14="http://schemas.microsoft.com/office/powerpoint/2010/main" val="23317192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8. Promotion Tool [EVB]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00C78655-714A-4660-A8BE-964BDDE5A2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360" y="1714598"/>
          <a:ext cx="6551493" cy="4273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13027971" imgH="8497170" progId="Visio.Drawing.11">
                  <p:embed/>
                </p:oleObj>
              </mc:Choice>
              <mc:Fallback>
                <p:oleObj name="Visio" r:id="rId3" imgW="13027971" imgH="849717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00C78655-714A-4660-A8BE-964BDDE5A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60" y="1714598"/>
                        <a:ext cx="6551493" cy="42731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A478A47-6039-437D-A182-205F63AA6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1494" y="2057408"/>
          <a:ext cx="5460984" cy="3237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5" imgW="3034133" imgH="1800360" progId="Visio.Drawing.11">
                  <p:embed/>
                </p:oleObj>
              </mc:Choice>
              <mc:Fallback>
                <p:oleObj name="Visio" r:id="rId5" imgW="3034133" imgH="180036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A478A47-6039-437D-A182-205F63AA6B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1494" y="2057408"/>
                        <a:ext cx="5460984" cy="3237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0097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dirty="0">
                <a:solidFill>
                  <a:srgbClr val="3A4D54"/>
                </a:solidFill>
              </a:rPr>
            </a:br>
            <a:r>
              <a:rPr lang="en-US" altLang="ko-KR" sz="1999" dirty="0">
                <a:solidFill>
                  <a:srgbClr val="3A4D54"/>
                </a:solidFill>
              </a:rPr>
              <a:t>: DC Negative VS</a:t>
            </a:r>
            <a:endParaRPr lang="en-US" dirty="0">
              <a:solidFill>
                <a:srgbClr val="3A4D54"/>
              </a:solidFill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B62650E3-64CD-4BE3-8897-14592A3160F0}"/>
              </a:ext>
            </a:extLst>
          </p:cNvPr>
          <p:cNvSpPr/>
          <p:nvPr/>
        </p:nvSpPr>
        <p:spPr>
          <a:xfrm>
            <a:off x="237840" y="1070991"/>
            <a:ext cx="8058557" cy="27692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42788" indent="-342788">
              <a:spcBef>
                <a:spcPct val="20000"/>
              </a:spcBef>
            </a:pPr>
            <a:r>
              <a:rPr lang="en-US" altLang="ko-KR" sz="1200" dirty="0">
                <a:solidFill>
                  <a:srgbClr val="3A4D54"/>
                </a:solidFill>
              </a:rPr>
              <a:t>※ Allowable negative VS voltage of FCS HVIC is lower about -3.5V compared to I-Product.</a:t>
            </a:r>
          </a:p>
        </p:txBody>
      </p:sp>
      <p:graphicFrame>
        <p:nvGraphicFramePr>
          <p:cNvPr id="5" name="Group 203">
            <a:extLst>
              <a:ext uri="{FF2B5EF4-FFF2-40B4-BE49-F238E27FC236}">
                <a16:creationId xmlns:a16="http://schemas.microsoft.com/office/drawing/2014/main" id="{044CE00F-B388-4D8E-8791-7F41222C7F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377361"/>
              </p:ext>
            </p:extLst>
          </p:nvPr>
        </p:nvGraphicFramePr>
        <p:xfrm>
          <a:off x="1713902" y="2105808"/>
          <a:ext cx="8705850" cy="3774554"/>
        </p:xfrm>
        <a:graphic>
          <a:graphicData uri="http://schemas.openxmlformats.org/drawingml/2006/table">
            <a:tbl>
              <a:tblPr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4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75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4941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308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FAN73912, FAN73912A</a:t>
                      </a:r>
                    </a:p>
                  </a:txBody>
                  <a:tcPr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marL="36000" marR="36000" marT="35100" marB="35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  <a:cs typeface="+mn-cs"/>
                        </a:rPr>
                        <a:t>I-Product</a:t>
                      </a:r>
                    </a:p>
                  </a:txBody>
                  <a:tcPr marL="36000" marR="36000" marT="35100" marB="351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4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050" b="1" i="0" u="none" strike="noStrike" cap="none" normalizeH="0" baseline="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N</a:t>
                      </a:r>
                      <a:endParaRPr kumimoji="0" lang="ko-KR" altLang="en-US" sz="1050" b="1" i="0" u="none" strike="noStrike" cap="none" normalizeH="0" baseline="-2500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1ms/div</a:t>
                      </a:r>
                    </a:p>
                  </a:txBody>
                  <a:tcPr marL="36000" marR="36000" marT="35100" marB="35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050" b="0" i="0" u="none" strike="noStrike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marL="36000" marR="36000" marT="35100" marB="35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050" b="1" i="0" u="none" strike="noStrike" cap="none" normalizeH="0" baseline="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N</a:t>
                      </a:r>
                      <a:endParaRPr kumimoji="0" lang="ko-KR" altLang="en-US" sz="1050" b="1" i="0" u="none" strike="noStrike" cap="none" normalizeH="0" baseline="-2500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05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1ms/div</a:t>
                      </a:r>
                    </a:p>
                  </a:txBody>
                  <a:tcPr marL="36000" marR="36000" marT="35100" marB="35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marL="36000" marR="36000" marT="35100" marB="351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6" name="Picture 28" descr="D:\csc_c1\c1_pr\Comparison\FAN7389_IR2136\20100805_FAN7389es4\UVLO\7389es4_vs_uvlo.jpg">
            <a:extLst>
              <a:ext uri="{FF2B5EF4-FFF2-40B4-BE49-F238E27FC236}">
                <a16:creationId xmlns:a16="http://schemas.microsoft.com/office/drawing/2014/main" id="{1AAC830E-DF76-42A9-8E2E-CF3FB658A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077188" y="2825888"/>
            <a:ext cx="3241670" cy="225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8" descr="D:\csc_c1\c1_pr\Comparison\FAN7389_IR2136\20100805_FAN7389es4\UVLO\7389es4_vs_uvlo.jpg">
            <a:extLst>
              <a:ext uri="{FF2B5EF4-FFF2-40B4-BE49-F238E27FC236}">
                <a16:creationId xmlns:a16="http://schemas.microsoft.com/office/drawing/2014/main" id="{2F0AC759-E4E0-4656-A30F-133B4ED91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2758017" y="2753880"/>
            <a:ext cx="3213643" cy="2252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AutoShape 7">
            <a:extLst>
              <a:ext uri="{FF2B5EF4-FFF2-40B4-BE49-F238E27FC236}">
                <a16:creationId xmlns:a16="http://schemas.microsoft.com/office/drawing/2014/main" id="{052A68CA-2B20-4FD7-8763-D6B5432110F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198178" y="4482072"/>
            <a:ext cx="252028" cy="54006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sp>
        <p:nvSpPr>
          <p:cNvPr id="9" name="Text Box 5">
            <a:extLst>
              <a:ext uri="{FF2B5EF4-FFF2-40B4-BE49-F238E27FC236}">
                <a16:creationId xmlns:a16="http://schemas.microsoft.com/office/drawing/2014/main" id="{F2E61F0B-A598-41A8-97FF-FB3EFB14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2174" y="5022132"/>
            <a:ext cx="719137" cy="298418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ea typeface="맑은 고딕" pitchFamily="50" charset="-127"/>
                <a:cs typeface="굴림" pitchFamily="50" charset="-127"/>
              </a:rPr>
              <a:t>-9.4V</a:t>
            </a:r>
            <a:endParaRPr kumimoji="1" lang="ko-KR" altLang="ko-KR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굴림" pitchFamily="50" charset="-127"/>
              <a:cs typeface="굴림" pitchFamily="50" charset="-127"/>
            </a:endParaRPr>
          </a:p>
        </p:txBody>
      </p:sp>
      <p:cxnSp>
        <p:nvCxnSpPr>
          <p:cNvPr id="10" name="AutoShape 7">
            <a:extLst>
              <a:ext uri="{FF2B5EF4-FFF2-40B4-BE49-F238E27FC236}">
                <a16:creationId xmlns:a16="http://schemas.microsoft.com/office/drawing/2014/main" id="{ECF557D9-FE44-4492-BD3B-46210E5343F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9166730" y="4410064"/>
            <a:ext cx="288032" cy="576064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sp>
        <p:nvSpPr>
          <p:cNvPr id="11" name="Text Box 5">
            <a:extLst>
              <a:ext uri="{FF2B5EF4-FFF2-40B4-BE49-F238E27FC236}">
                <a16:creationId xmlns:a16="http://schemas.microsoft.com/office/drawing/2014/main" id="{D7DD3832-0CAA-4164-8193-755198900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8698" y="4986128"/>
            <a:ext cx="719137" cy="298418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ea typeface="맑은 고딕" pitchFamily="50" charset="-127"/>
                <a:cs typeface="굴림" pitchFamily="50" charset="-127"/>
              </a:rPr>
              <a:t>-6.2V</a:t>
            </a:r>
            <a:endParaRPr kumimoji="1" lang="ko-KR" altLang="ko-KR" sz="3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굴림" pitchFamily="50" charset="-127"/>
              <a:cs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67160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99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sz="2899" dirty="0">
                <a:solidFill>
                  <a:srgbClr val="3A4D54"/>
                </a:solidFill>
              </a:rPr>
            </a:br>
            <a:r>
              <a:rPr lang="en-US" altLang="ko-KR" sz="1799" dirty="0">
                <a:solidFill>
                  <a:srgbClr val="3A4D54"/>
                </a:solidFill>
              </a:rPr>
              <a:t>: Negative VS Pulse (NPSOA) @ HIN =0V </a:t>
            </a:r>
            <a:endParaRPr lang="en-US" sz="1799" dirty="0">
              <a:solidFill>
                <a:srgbClr val="3A4D54"/>
              </a:solidFill>
            </a:endParaRP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DBA9BE8B-26E1-4153-AD08-99228FF3A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4370" y="5741893"/>
            <a:ext cx="10020084" cy="55385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126"/>
            <a:r>
              <a:rPr lang="en-US" altLang="ko-KR" sz="16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Note </a:t>
            </a:r>
          </a:p>
          <a:p>
            <a:pPr defTabSz="914126"/>
            <a:r>
              <a:rPr lang="en-US" altLang="ko-KR" sz="14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Transient negative Vs SOA characteristic was only bench test result.</a:t>
            </a:r>
          </a:p>
        </p:txBody>
      </p:sp>
      <p:graphicFrame>
        <p:nvGraphicFramePr>
          <p:cNvPr id="5" name="Chart 8">
            <a:extLst>
              <a:ext uri="{FF2B5EF4-FFF2-40B4-BE49-F238E27FC236}">
                <a16:creationId xmlns:a16="http://schemas.microsoft.com/office/drawing/2014/main" id="{27F12A37-37FF-43FF-B273-D320D4B5BE1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0178306"/>
              </p:ext>
            </p:extLst>
          </p:nvPr>
        </p:nvGraphicFramePr>
        <p:xfrm>
          <a:off x="2457872" y="1296255"/>
          <a:ext cx="7534275" cy="43938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0D72602-5B12-43F0-9CF7-9A5C0B637A88}"/>
              </a:ext>
            </a:extLst>
          </p:cNvPr>
          <p:cNvSpPr txBox="1"/>
          <p:nvPr/>
        </p:nvSpPr>
        <p:spPr>
          <a:xfrm>
            <a:off x="7075403" y="5284539"/>
            <a:ext cx="24309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0000CC"/>
                </a:solidFill>
                <a:cs typeface="Arial" pitchFamily="34" charset="0"/>
              </a:rPr>
              <a:t>※“Negative Vs” is measured Value</a:t>
            </a:r>
            <a:endParaRPr lang="ko-KR" altLang="en-US" sz="1200" dirty="0">
              <a:solidFill>
                <a:srgbClr val="0000CC"/>
              </a:solidFill>
              <a:cs typeface="Arial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C076EA-B65C-4315-B0E0-01C2163D3172}"/>
              </a:ext>
            </a:extLst>
          </p:cNvPr>
          <p:cNvSpPr txBox="1"/>
          <p:nvPr/>
        </p:nvSpPr>
        <p:spPr>
          <a:xfrm>
            <a:off x="8880679" y="4448322"/>
            <a:ext cx="720080" cy="184666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ko-KR" sz="1200" dirty="0">
                <a:ea typeface="Arial Unicode MS" pitchFamily="50" charset="-127"/>
                <a:cs typeface="Arial Unicode MS" pitchFamily="50" charset="-127"/>
              </a:rPr>
              <a:t>I-Product</a:t>
            </a:r>
            <a:endParaRPr lang="ko-KR" altLang="en-US" sz="12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E48023F-8A82-43E3-8F02-ED725EACEC25}"/>
              </a:ext>
            </a:extLst>
          </p:cNvPr>
          <p:cNvSpPr txBox="1"/>
          <p:nvPr/>
        </p:nvSpPr>
        <p:spPr>
          <a:xfrm>
            <a:off x="7368511" y="4483834"/>
            <a:ext cx="1277548" cy="138499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ko-KR" sz="900" dirty="0">
                <a:ea typeface="Arial Unicode MS" pitchFamily="50" charset="-127"/>
                <a:cs typeface="Arial Unicode MS" pitchFamily="50" charset="-127"/>
              </a:rPr>
              <a:t>FAN73912, FAN73912A</a:t>
            </a:r>
            <a:endParaRPr lang="ko-KR" altLang="en-US" sz="9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7D58FB83-ED24-4FB9-B04F-FDA0F70F6B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8667" y="1334697"/>
            <a:ext cx="169987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4400"/>
            <a:r>
              <a:rPr lang="en-US" altLang="ko-KR" sz="1200" b="1" kern="0" dirty="0">
                <a:solidFill>
                  <a:srgbClr val="D80000"/>
                </a:solidFill>
                <a:cs typeface="Arial" pitchFamily="34" charset="0"/>
                <a:sym typeface="Arial"/>
              </a:rPr>
              <a:t>Tested by</a:t>
            </a:r>
          </a:p>
          <a:p>
            <a:pPr algn="ctr" defTabSz="914400"/>
            <a:r>
              <a:rPr lang="en-US" altLang="ko-KR" sz="1200" b="1" kern="0" dirty="0">
                <a:solidFill>
                  <a:srgbClr val="D80000"/>
                </a:solidFill>
                <a:cs typeface="Arial" pitchFamily="34" charset="0"/>
                <a:sym typeface="Arial"/>
              </a:rPr>
              <a:t>ONSEMI Lab</a:t>
            </a:r>
            <a:endParaRPr lang="ko-KR" altLang="en-US" sz="1200" b="1" kern="0" dirty="0">
              <a:solidFill>
                <a:srgbClr val="D80000"/>
              </a:solidFill>
              <a:cs typeface="Arial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063444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99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sz="2899" dirty="0">
                <a:solidFill>
                  <a:srgbClr val="3A4D54"/>
                </a:solidFill>
              </a:rPr>
            </a:br>
            <a:r>
              <a:rPr lang="en-US" altLang="ko-KR" sz="1799" dirty="0">
                <a:solidFill>
                  <a:srgbClr val="3A4D54"/>
                </a:solidFill>
              </a:rPr>
              <a:t>: Negative VS Pulse Immunity @ HIN Switching ( W/O BSD, CBOOT: 0.1uF) </a:t>
            </a:r>
            <a:endParaRPr lang="en-US" sz="1799" dirty="0">
              <a:solidFill>
                <a:srgbClr val="3A4D54"/>
              </a:solidFill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9E944395-F5C3-43C2-893F-FAA31AA05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4370" y="5741893"/>
            <a:ext cx="10020084" cy="55385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126"/>
            <a:r>
              <a:rPr lang="en-US" altLang="ko-KR" sz="16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Note </a:t>
            </a:r>
          </a:p>
          <a:p>
            <a:pPr defTabSz="914126"/>
            <a:r>
              <a:rPr lang="en-US" altLang="ko-KR" sz="14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Transient negative Vs SOA characteristic was only bench test result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F80EA2-EECB-4A8F-9C04-B76CB55E8BC0}"/>
              </a:ext>
            </a:extLst>
          </p:cNvPr>
          <p:cNvSpPr txBox="1"/>
          <p:nvPr/>
        </p:nvSpPr>
        <p:spPr>
          <a:xfrm>
            <a:off x="7176240" y="5227917"/>
            <a:ext cx="24309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0000CC"/>
                </a:solidFill>
                <a:cs typeface="Arial" pitchFamily="34" charset="0"/>
              </a:rPr>
              <a:t>※“Negative Vs” is measured Value</a:t>
            </a:r>
            <a:endParaRPr lang="ko-KR" altLang="en-US" sz="1200" dirty="0">
              <a:solidFill>
                <a:srgbClr val="0000CC"/>
              </a:solidFill>
              <a:cs typeface="Arial" pitchFamily="34" charset="0"/>
            </a:endParaRPr>
          </a:p>
        </p:txBody>
      </p:sp>
      <p:grpSp>
        <p:nvGrpSpPr>
          <p:cNvPr id="8" name="그룹 7">
            <a:extLst>
              <a:ext uri="{FF2B5EF4-FFF2-40B4-BE49-F238E27FC236}">
                <a16:creationId xmlns:a16="http://schemas.microsoft.com/office/drawing/2014/main" id="{9125E90D-E94B-4ABF-919C-5CF32FF7F622}"/>
              </a:ext>
            </a:extLst>
          </p:cNvPr>
          <p:cNvGrpSpPr/>
          <p:nvPr/>
        </p:nvGrpSpPr>
        <p:grpSpPr>
          <a:xfrm>
            <a:off x="2319955" y="1367117"/>
            <a:ext cx="7586229" cy="4292017"/>
            <a:chOff x="706315" y="990601"/>
            <a:chExt cx="7586229" cy="4292017"/>
          </a:xfrm>
        </p:grpSpPr>
        <p:graphicFrame>
          <p:nvGraphicFramePr>
            <p:cNvPr id="9" name="Chart 8">
              <a:extLst>
                <a:ext uri="{FF2B5EF4-FFF2-40B4-BE49-F238E27FC236}">
                  <a16:creationId xmlns:a16="http://schemas.microsoft.com/office/drawing/2014/main" id="{7F903883-A44B-41D3-98F5-463007D49B0E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344193250"/>
                </p:ext>
              </p:extLst>
            </p:nvPr>
          </p:nvGraphicFramePr>
          <p:xfrm>
            <a:off x="706315" y="990601"/>
            <a:ext cx="7586229" cy="4292017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07FBC-4A4F-4747-AA53-653EB93E49E4}"/>
                </a:ext>
              </a:extLst>
            </p:cNvPr>
            <p:cNvSpPr txBox="1"/>
            <p:nvPr/>
          </p:nvSpPr>
          <p:spPr>
            <a:xfrm>
              <a:off x="4247964" y="1696162"/>
              <a:ext cx="720080" cy="18466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1200" dirty="0">
                  <a:ea typeface="Arial Unicode MS" pitchFamily="50" charset="-127"/>
                  <a:cs typeface="Arial Unicode MS" pitchFamily="50" charset="-127"/>
                </a:rPr>
                <a:t>I-Product</a:t>
              </a:r>
              <a:endParaRPr lang="ko-KR" altLang="en-US" sz="1200" dirty="0">
                <a:ea typeface="Arial Unicode MS" pitchFamily="50" charset="-127"/>
                <a:cs typeface="Arial Unicode MS" pitchFamily="50" charset="-127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C3998E7-D609-4215-B168-664B82665A78}"/>
                </a:ext>
              </a:extLst>
            </p:cNvPr>
            <p:cNvSpPr txBox="1"/>
            <p:nvPr/>
          </p:nvSpPr>
          <p:spPr>
            <a:xfrm>
              <a:off x="5966785" y="1722796"/>
              <a:ext cx="1273863" cy="1384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ko-KR" sz="900" dirty="0">
                  <a:ea typeface="Arial Unicode MS" pitchFamily="50" charset="-127"/>
                  <a:cs typeface="Arial Unicode MS" pitchFamily="50" charset="-127"/>
                </a:rPr>
                <a:t>FAN73912, FAN73912A</a:t>
              </a:r>
              <a:endParaRPr lang="ko-KR" altLang="en-US" sz="900" dirty="0">
                <a:ea typeface="Arial Unicode MS" pitchFamily="50" charset="-127"/>
                <a:cs typeface="Arial Unicode MS" pitchFamily="50" charset="-127"/>
              </a:endParaRPr>
            </a:p>
          </p:txBody>
        </p:sp>
      </p:grpSp>
      <p:sp>
        <p:nvSpPr>
          <p:cNvPr id="12" name="Text Box 5">
            <a:extLst>
              <a:ext uri="{FF2B5EF4-FFF2-40B4-BE49-F238E27FC236}">
                <a16:creationId xmlns:a16="http://schemas.microsoft.com/office/drawing/2014/main" id="{D8E6D34A-6AD1-4EB3-919A-0567EB14E1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3472" y="4201560"/>
            <a:ext cx="3132348" cy="298418"/>
          </a:xfrm>
          <a:prstGeom prst="rect">
            <a:avLst/>
          </a:prstGeom>
          <a:noFill/>
          <a:ln w="28575">
            <a:solidFill>
              <a:srgbClr val="92D05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20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ea typeface="Arial Unicode MS" pitchFamily="50" charset="-127"/>
                <a:cs typeface="Arial Unicode MS" pitchFamily="50" charset="-127"/>
              </a:rPr>
              <a:t>Better Ruggedness</a:t>
            </a:r>
            <a:endParaRPr kumimoji="1" lang="ko-KR" altLang="ko-KR" sz="44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9CF92219-43D8-4ADF-B701-37B8DFE5A3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59634" y="1428690"/>
            <a:ext cx="1900594" cy="27699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4400"/>
            <a:r>
              <a:rPr lang="en-US" altLang="ko-KR" sz="1200" b="1" kern="0" dirty="0">
                <a:solidFill>
                  <a:srgbClr val="D80000"/>
                </a:solidFill>
                <a:cs typeface="Arial" pitchFamily="34" charset="0"/>
                <a:sym typeface="Arial"/>
              </a:rPr>
              <a:t>Tested by ONSEMI Lab</a:t>
            </a:r>
            <a:endParaRPr lang="ko-KR" altLang="en-US" sz="1200" b="1" kern="0" dirty="0">
              <a:solidFill>
                <a:srgbClr val="D80000"/>
              </a:solidFill>
              <a:cs typeface="Arial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148582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99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sz="2899" dirty="0">
                <a:solidFill>
                  <a:srgbClr val="3A4D54"/>
                </a:solidFill>
              </a:rPr>
            </a:br>
            <a:r>
              <a:rPr lang="en-US" altLang="ko-KR" sz="1799" dirty="0">
                <a:solidFill>
                  <a:srgbClr val="3A4D54"/>
                </a:solidFill>
              </a:rPr>
              <a:t>: Negative VS Pulse Immunity @ HIN Switching (W/ BSD + 10Ω, CBOOT: 0.1uF) </a:t>
            </a:r>
            <a:endParaRPr lang="en-US" sz="1799" dirty="0">
              <a:solidFill>
                <a:srgbClr val="3A4D54"/>
              </a:solidFill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ABDEB3A4-BFCC-4977-83C7-CEA1465080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4370" y="5741893"/>
            <a:ext cx="10020084" cy="55385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914126"/>
            <a:r>
              <a:rPr lang="en-US" altLang="ko-KR" sz="16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Note </a:t>
            </a:r>
          </a:p>
          <a:p>
            <a:pPr defTabSz="914126"/>
            <a:r>
              <a:rPr lang="en-US" altLang="ko-KR" sz="1400" b="1" kern="0" dirty="0">
                <a:solidFill>
                  <a:srgbClr val="000000"/>
                </a:solidFill>
                <a:cs typeface="Arial" pitchFamily="34" charset="0"/>
                <a:sym typeface="Arial"/>
              </a:rPr>
              <a:t>Transient negative Vs SOA characteristic was only bench test result.</a:t>
            </a:r>
          </a:p>
        </p:txBody>
      </p:sp>
      <p:graphicFrame>
        <p:nvGraphicFramePr>
          <p:cNvPr id="5" name="Chart 8">
            <a:extLst>
              <a:ext uri="{FF2B5EF4-FFF2-40B4-BE49-F238E27FC236}">
                <a16:creationId xmlns:a16="http://schemas.microsoft.com/office/drawing/2014/main" id="{29976E5E-E353-4DB8-A7F0-5484CEBA73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6827166"/>
              </p:ext>
            </p:extLst>
          </p:nvPr>
        </p:nvGraphicFramePr>
        <p:xfrm>
          <a:off x="2344264" y="1297283"/>
          <a:ext cx="7534275" cy="43332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 Box 3">
            <a:extLst>
              <a:ext uri="{FF2B5EF4-FFF2-40B4-BE49-F238E27FC236}">
                <a16:creationId xmlns:a16="http://schemas.microsoft.com/office/drawing/2014/main" id="{B4C55C7E-73A7-4F8F-B5D5-36A01D9141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8667" y="1334697"/>
            <a:ext cx="1699872" cy="46166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914400"/>
            <a:r>
              <a:rPr lang="en-US" altLang="ko-KR" sz="1200" b="1" kern="0" dirty="0">
                <a:solidFill>
                  <a:srgbClr val="D80000"/>
                </a:solidFill>
                <a:cs typeface="Arial" pitchFamily="34" charset="0"/>
                <a:sym typeface="Arial"/>
              </a:rPr>
              <a:t>Tested by</a:t>
            </a:r>
          </a:p>
          <a:p>
            <a:pPr algn="ctr" defTabSz="914400"/>
            <a:r>
              <a:rPr lang="en-US" altLang="ko-KR" sz="1200" b="1" kern="0" dirty="0">
                <a:solidFill>
                  <a:srgbClr val="D80000"/>
                </a:solidFill>
                <a:cs typeface="Arial" pitchFamily="34" charset="0"/>
                <a:sym typeface="Arial"/>
              </a:rPr>
              <a:t>ONSEMI Lab</a:t>
            </a:r>
            <a:endParaRPr lang="ko-KR" altLang="en-US" sz="1200" b="1" kern="0" dirty="0">
              <a:solidFill>
                <a:srgbClr val="D80000"/>
              </a:solidFill>
              <a:cs typeface="Arial" pitchFamily="34" charset="0"/>
              <a:sym typeface="Arial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D754B68-287E-4895-9CA9-4AD44BE76CA1}"/>
              </a:ext>
            </a:extLst>
          </p:cNvPr>
          <p:cNvSpPr txBox="1"/>
          <p:nvPr/>
        </p:nvSpPr>
        <p:spPr>
          <a:xfrm>
            <a:off x="7021147" y="5178139"/>
            <a:ext cx="24309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>
                <a:solidFill>
                  <a:srgbClr val="0000CC"/>
                </a:solidFill>
                <a:cs typeface="Arial" pitchFamily="34" charset="0"/>
              </a:rPr>
              <a:t>※“Negative Vs” is measured Value</a:t>
            </a:r>
            <a:endParaRPr lang="ko-KR" altLang="en-US" sz="1200" dirty="0">
              <a:solidFill>
                <a:srgbClr val="0000CC"/>
              </a:solidFill>
              <a:cs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F69E55E-4A62-4F38-822E-C44EA4BE366E}"/>
              </a:ext>
            </a:extLst>
          </p:cNvPr>
          <p:cNvSpPr txBox="1"/>
          <p:nvPr/>
        </p:nvSpPr>
        <p:spPr>
          <a:xfrm>
            <a:off x="6510112" y="2080393"/>
            <a:ext cx="576064" cy="161583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ko-KR" sz="1050" dirty="0">
                <a:ea typeface="Arial Unicode MS" pitchFamily="50" charset="-127"/>
                <a:cs typeface="Arial Unicode MS" pitchFamily="50" charset="-127"/>
              </a:rPr>
              <a:t>I-Product</a:t>
            </a:r>
            <a:endParaRPr lang="ko-KR" altLang="en-US" sz="105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3776EF-59B0-4478-964C-1E05B10B1C03}"/>
              </a:ext>
            </a:extLst>
          </p:cNvPr>
          <p:cNvSpPr txBox="1"/>
          <p:nvPr/>
        </p:nvSpPr>
        <p:spPr>
          <a:xfrm>
            <a:off x="7374207" y="2115905"/>
            <a:ext cx="1134067" cy="12607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altLang="ko-KR" sz="800" dirty="0">
                <a:ea typeface="Arial Unicode MS" pitchFamily="50" charset="-127"/>
                <a:cs typeface="Arial Unicode MS" pitchFamily="50" charset="-127"/>
              </a:rPr>
              <a:t>FAN73912, FAN73912A</a:t>
            </a:r>
            <a:endParaRPr lang="ko-KR" altLang="en-US" sz="8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Text Box 5">
            <a:extLst>
              <a:ext uri="{FF2B5EF4-FFF2-40B4-BE49-F238E27FC236}">
                <a16:creationId xmlns:a16="http://schemas.microsoft.com/office/drawing/2014/main" id="{910C943B-3553-4E87-8511-6655AD14C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3888" y="3322096"/>
            <a:ext cx="3132348" cy="298418"/>
          </a:xfrm>
          <a:prstGeom prst="rect">
            <a:avLst/>
          </a:prstGeom>
          <a:noFill/>
          <a:ln w="28575">
            <a:solidFill>
              <a:srgbClr val="92D05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20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ea typeface="Arial Unicode MS" pitchFamily="50" charset="-127"/>
                <a:cs typeface="Arial Unicode MS" pitchFamily="50" charset="-127"/>
              </a:rPr>
              <a:t>Better Ruggedness</a:t>
            </a:r>
            <a:endParaRPr kumimoji="1" lang="ko-KR" altLang="ko-KR" sz="44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ea typeface="Arial Unicode MS" pitchFamily="50" charset="-127"/>
              <a:cs typeface="Arial Unicode MS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687720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ko-KR" sz="2899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sz="2899" dirty="0">
                <a:solidFill>
                  <a:srgbClr val="3A4D54"/>
                </a:solidFill>
              </a:rPr>
            </a:br>
            <a:r>
              <a:rPr lang="en-US" altLang="ko-KR" sz="1799" dirty="0">
                <a:solidFill>
                  <a:srgbClr val="3A4D54"/>
                </a:solidFill>
              </a:rPr>
              <a:t>: VDD Swing Test (VDD : 0 ~15V) </a:t>
            </a:r>
            <a:endParaRPr lang="en-US" sz="1799" dirty="0">
              <a:solidFill>
                <a:srgbClr val="3A4D54"/>
              </a:solidFill>
            </a:endParaRPr>
          </a:p>
        </p:txBody>
      </p:sp>
      <p:graphicFrame>
        <p:nvGraphicFramePr>
          <p:cNvPr id="4" name="Group 79">
            <a:extLst>
              <a:ext uri="{FF2B5EF4-FFF2-40B4-BE49-F238E27FC236}">
                <a16:creationId xmlns:a16="http://schemas.microsoft.com/office/drawing/2014/main" id="{074D6CD5-FF7B-4F34-B450-30806F8F6F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7627884"/>
              </p:ext>
            </p:extLst>
          </p:nvPr>
        </p:nvGraphicFramePr>
        <p:xfrm>
          <a:off x="1727499" y="902661"/>
          <a:ext cx="8796847" cy="2686432"/>
        </p:xfrm>
        <a:graphic>
          <a:graphicData uri="http://schemas.openxmlformats.org/drawingml/2006/table">
            <a:tbl>
              <a:tblPr/>
              <a:tblGrid>
                <a:gridCol w="1992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95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52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60832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</a:t>
                      </a:r>
                      <a:r>
                        <a:rPr lang="en-US" altLang="ko-KR" sz="1400" b="1" baseline="-250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HIN</a:t>
                      </a:r>
                      <a:r>
                        <a:rPr lang="en-US" altLang="ko-KR" sz="1400" b="1" baseline="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=0V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</a:t>
                      </a:r>
                      <a:r>
                        <a:rPr kumimoji="0" lang="en-US" altLang="ko-KR" sz="1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LIN</a:t>
                      </a:r>
                      <a:r>
                        <a:rPr kumimoji="0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= 5Vp-p 20khz</a:t>
                      </a:r>
                      <a:endParaRPr kumimoji="0" lang="en-US" altLang="ko-KR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FAN73912, FAN73912A    </a:t>
                      </a: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NO Err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I-PRODUCT  </a:t>
                      </a:r>
                      <a:r>
                        <a:rPr kumimoji="0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L</a:t>
                      </a:r>
                      <a:r>
                        <a:rPr lang="en-US" altLang="ko-KR" sz="1300" dirty="0">
                          <a:solidFill>
                            <a:srgbClr val="FF00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O high </a:t>
                      </a:r>
                      <a:r>
                        <a:rPr lang="en-US" altLang="ko-KR" sz="1300" b="1" dirty="0">
                          <a:solidFill>
                            <a:srgbClr val="FF00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@ VDD &lt; 1.0V 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DD</a:t>
                      </a:r>
                      <a:endParaRPr kumimoji="0" lang="ko-KR" altLang="en-US" sz="1300" b="1" i="0" u="none" strike="noStrike" cap="none" normalizeH="0" baseline="-2500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5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LI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5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O</a:t>
                      </a:r>
                      <a:endParaRPr kumimoji="0" lang="ko-KR" altLang="en-US" sz="13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L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20ms/div</a:t>
                      </a:r>
                    </a:p>
                  </a:txBody>
                  <a:tcPr marL="36000" marR="36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5" name="Picture 35" descr="D:\csc_c1\c1_pr\Comparison\FAN7389_IR2136\20100805_FAN7389es4\noise\7389es4u_vb+100v_c0.1uf_noerr.jpg">
            <a:extLst>
              <a:ext uri="{FF2B5EF4-FFF2-40B4-BE49-F238E27FC236}">
                <a16:creationId xmlns:a16="http://schemas.microsoft.com/office/drawing/2014/main" id="{0A322929-0E97-4604-A469-CBDAB13BB2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175976" y="1579994"/>
            <a:ext cx="3299284" cy="196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5" descr="D:\csc_c1\c1_pr\Comparison\FAN7389_IR2136\20100805_FAN7389es4\noise\7389es4u_vb+100v_c0.1uf_noerr.jpg">
            <a:extLst>
              <a:ext uri="{FF2B5EF4-FFF2-40B4-BE49-F238E27FC236}">
                <a16:creationId xmlns:a16="http://schemas.microsoft.com/office/drawing/2014/main" id="{D796FCB7-3670-4EAB-B08F-0752B213C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804686" y="1528037"/>
            <a:ext cx="3299281" cy="196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79">
            <a:extLst>
              <a:ext uri="{FF2B5EF4-FFF2-40B4-BE49-F238E27FC236}">
                <a16:creationId xmlns:a16="http://schemas.microsoft.com/office/drawing/2014/main" id="{AF766EF2-622F-497D-8976-0646772E60F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558745"/>
              </p:ext>
            </p:extLst>
          </p:nvPr>
        </p:nvGraphicFramePr>
        <p:xfrm>
          <a:off x="1727499" y="3604754"/>
          <a:ext cx="8796847" cy="2730113"/>
        </p:xfrm>
        <a:graphic>
          <a:graphicData uri="http://schemas.openxmlformats.org/drawingml/2006/table">
            <a:tbl>
              <a:tblPr/>
              <a:tblGrid>
                <a:gridCol w="1992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95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52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27881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</a:t>
                      </a:r>
                      <a:r>
                        <a:rPr lang="en-US" altLang="ko-KR" sz="1400" b="1" baseline="-250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LIN</a:t>
                      </a:r>
                      <a:r>
                        <a:rPr lang="en-US" altLang="ko-KR" sz="1400" b="1" baseline="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=0V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</a:t>
                      </a:r>
                      <a:r>
                        <a:rPr kumimoji="0" lang="en-US" altLang="ko-KR" sz="1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HIN</a:t>
                      </a:r>
                      <a:r>
                        <a:rPr kumimoji="0" lang="en-US" altLang="ko-KR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= 5Vp-p 20khz</a:t>
                      </a:r>
                      <a:endParaRPr kumimoji="0" lang="en-US" altLang="ko-KR" sz="14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FAN73912, FAN73912A   </a:t>
                      </a: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NO Err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I-PRODUCT  </a:t>
                      </a:r>
                      <a:r>
                        <a:rPr kumimoji="0" lang="en-US" altLang="ko-K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H</a:t>
                      </a:r>
                      <a:r>
                        <a:rPr lang="en-US" altLang="ko-KR" sz="1300" dirty="0">
                          <a:solidFill>
                            <a:srgbClr val="FF00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O high </a:t>
                      </a:r>
                      <a:r>
                        <a:rPr lang="en-US" altLang="ko-KR" sz="1300" b="1" dirty="0">
                          <a:solidFill>
                            <a:srgbClr val="FF00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@ VDD &lt; 1.1 V </a:t>
                      </a:r>
                    </a:p>
                  </a:txBody>
                  <a:tcPr marL="36000" marR="36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238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DD</a:t>
                      </a:r>
                      <a:endParaRPr kumimoji="0" lang="ko-KR" altLang="en-US" sz="1300" b="1" i="0" u="none" strike="noStrike" cap="none" normalizeH="0" baseline="-25000" dirty="0">
                        <a:ln>
                          <a:noFill/>
                        </a:ln>
                        <a:solidFill>
                          <a:srgbClr val="BCB800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BCB8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5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I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5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HO</a:t>
                      </a:r>
                      <a:endParaRPr kumimoji="0" lang="ko-KR" altLang="en-US" sz="13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5V/div]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V</a:t>
                      </a:r>
                      <a:r>
                        <a:rPr kumimoji="0" lang="en-US" altLang="ko-KR" sz="13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L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[10V/div]</a:t>
                      </a: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n-lt"/>
                          <a:ea typeface="굴림" pitchFamily="50" charset="-127"/>
                        </a:rPr>
                        <a:t>20ms/div</a:t>
                      </a:r>
                    </a:p>
                  </a:txBody>
                  <a:tcPr marL="36000" marR="36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4D4D4D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n-lt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8" name="Picture 35" descr="D:\csc_c1\c1_pr\Comparison\FAN7389_IR2136\20100805_FAN7389es4\noise\7389es4u_vb+100v_c0.1uf_noerr.jpg">
            <a:extLst>
              <a:ext uri="{FF2B5EF4-FFF2-40B4-BE49-F238E27FC236}">
                <a16:creationId xmlns:a16="http://schemas.microsoft.com/office/drawing/2014/main" id="{FB25D82C-2C14-44F8-88FF-B222ED4F1D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7175976" y="4282088"/>
            <a:ext cx="3299284" cy="196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5" descr="D:\csc_c1\c1_pr\Comparison\FAN7389_IR2136\20100805_FAN7389es4\noise\7389es4u_vb+100v_c0.1uf_noerr.jpg">
            <a:extLst>
              <a:ext uri="{FF2B5EF4-FFF2-40B4-BE49-F238E27FC236}">
                <a16:creationId xmlns:a16="http://schemas.microsoft.com/office/drawing/2014/main" id="{74DB424B-10F0-4997-8B59-399076DE7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3804686" y="4280295"/>
            <a:ext cx="3299281" cy="1964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직사각형 9">
            <a:extLst>
              <a:ext uri="{FF2B5EF4-FFF2-40B4-BE49-F238E27FC236}">
                <a16:creationId xmlns:a16="http://schemas.microsoft.com/office/drawing/2014/main" id="{1868846E-A373-4FED-A5E6-64C1E6406AC0}"/>
              </a:ext>
            </a:extLst>
          </p:cNvPr>
          <p:cNvSpPr/>
          <p:nvPr/>
        </p:nvSpPr>
        <p:spPr>
          <a:xfrm>
            <a:off x="8760151" y="1492033"/>
            <a:ext cx="324036" cy="2088232"/>
          </a:xfrm>
          <a:prstGeom prst="rect">
            <a:avLst/>
          </a:prstGeom>
          <a:solidFill>
            <a:srgbClr val="FFC0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2E6822B6-67B3-4FB0-822E-201EDB6A6DC6}"/>
              </a:ext>
            </a:extLst>
          </p:cNvPr>
          <p:cNvSpPr/>
          <p:nvPr/>
        </p:nvSpPr>
        <p:spPr>
          <a:xfrm>
            <a:off x="8760151" y="4228337"/>
            <a:ext cx="288032" cy="2052228"/>
          </a:xfrm>
          <a:prstGeom prst="rect">
            <a:avLst/>
          </a:prstGeom>
          <a:solidFill>
            <a:srgbClr val="FFC000">
              <a:alpha val="38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FFC3A80C-5005-4935-92EB-D6647D12CD7B}"/>
              </a:ext>
            </a:extLst>
          </p:cNvPr>
          <p:cNvSpPr/>
          <p:nvPr/>
        </p:nvSpPr>
        <p:spPr>
          <a:xfrm>
            <a:off x="8688143" y="2572153"/>
            <a:ext cx="468052" cy="396044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타원 12">
            <a:extLst>
              <a:ext uri="{FF2B5EF4-FFF2-40B4-BE49-F238E27FC236}">
                <a16:creationId xmlns:a16="http://schemas.microsoft.com/office/drawing/2014/main" id="{8D9DDF13-6115-4BCE-B495-9A69F533BC72}"/>
              </a:ext>
            </a:extLst>
          </p:cNvPr>
          <p:cNvSpPr/>
          <p:nvPr/>
        </p:nvSpPr>
        <p:spPr>
          <a:xfrm>
            <a:off x="8688143" y="5128437"/>
            <a:ext cx="468052" cy="396044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455049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3A4D54"/>
                </a:solidFill>
              </a:rPr>
              <a:t>Contents</a:t>
            </a:r>
          </a:p>
        </p:txBody>
      </p:sp>
      <p:sp>
        <p:nvSpPr>
          <p:cNvPr id="9" name="내용 개체 틀 12">
            <a:extLst>
              <a:ext uri="{FF2B5EF4-FFF2-40B4-BE49-F238E27FC236}">
                <a16:creationId xmlns:a16="http://schemas.microsoft.com/office/drawing/2014/main" id="{2CBE3D76-6D8C-4C30-B87F-60608A94C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5887" y="1241954"/>
            <a:ext cx="10512862" cy="435020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1. 1 Pager &amp; Comparison table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2. Key Features and Applications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3. Pin Configuration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4. Typical Application Circuit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5. Timing Diagram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6. Shoot-Through Prevention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7. Advanced Input Filter (HIN,LIN)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8. Promotion Tool [EVB] 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9. Benchmarking vs. I-Product</a:t>
            </a:r>
          </a:p>
          <a:p>
            <a:pPr marL="0" indent="0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10. What is Considering points for COM-VSS Immunity?</a:t>
            </a:r>
          </a:p>
          <a:p>
            <a:pPr marL="514196" indent="-514196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11.  Design recommendation</a:t>
            </a:r>
          </a:p>
          <a:p>
            <a:pPr marL="514196" indent="-514196">
              <a:buNone/>
            </a:pPr>
            <a:r>
              <a:rPr lang="en-US" altLang="ko-KR" sz="2399" dirty="0">
                <a:solidFill>
                  <a:srgbClr val="000000"/>
                </a:solidFill>
              </a:rPr>
              <a:t>Appendix : Test condition for COM-VSS Immunity  </a:t>
            </a:r>
          </a:p>
          <a:p>
            <a:pPr marL="514196" indent="-514196">
              <a:buFont typeface="+mj-lt"/>
              <a:buAutoNum type="arabicPeriod"/>
            </a:pPr>
            <a:endParaRPr lang="en-US" altLang="ko-KR" sz="2399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20830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solidFill>
                  <a:srgbClr val="3A4D54"/>
                </a:solidFill>
              </a:rPr>
              <a:t>9. Benchmarking vs. I-Product</a:t>
            </a:r>
            <a:br>
              <a:rPr lang="en-US" altLang="ko-KR" dirty="0">
                <a:solidFill>
                  <a:srgbClr val="3A4D54"/>
                </a:solidFill>
              </a:rPr>
            </a:br>
            <a:r>
              <a:rPr lang="en-US" altLang="ko-KR" sz="1999" dirty="0">
                <a:solidFill>
                  <a:srgbClr val="3A4D54"/>
                </a:solidFill>
              </a:rPr>
              <a:t>: COM-VSS immunity test </a:t>
            </a:r>
            <a:endParaRPr lang="en-US" dirty="0">
              <a:solidFill>
                <a:srgbClr val="3A4D54"/>
              </a:solidFill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23FA861-1273-45D6-9F60-264E39730F9A}"/>
              </a:ext>
            </a:extLst>
          </p:cNvPr>
          <p:cNvSpPr/>
          <p:nvPr/>
        </p:nvSpPr>
        <p:spPr>
          <a:xfrm>
            <a:off x="3836401" y="507490"/>
            <a:ext cx="4612009" cy="27692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42788" indent="-342788">
              <a:spcBef>
                <a:spcPct val="20000"/>
              </a:spcBef>
            </a:pPr>
            <a:r>
              <a:rPr lang="en-US" altLang="ko-KR" sz="1200" dirty="0">
                <a:solidFill>
                  <a:srgbClr val="3A4D54"/>
                </a:solidFill>
              </a:rPr>
              <a:t>※ </a:t>
            </a:r>
            <a:r>
              <a:rPr lang="en-US" altLang="ko-KR" sz="1200" dirty="0">
                <a:solidFill>
                  <a:srgbClr val="0000FF"/>
                </a:solidFill>
              </a:rPr>
              <a:t>All voltages are referenced to VSS unless otherwise noted. </a:t>
            </a:r>
            <a:endParaRPr lang="en-US" altLang="ko-KR" sz="1200" dirty="0">
              <a:solidFill>
                <a:srgbClr val="3A4D54"/>
              </a:solidFill>
            </a:endParaRPr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7FC3CC87-7DCF-4D4C-A772-ABCB305DC8E9}"/>
              </a:ext>
            </a:extLst>
          </p:cNvPr>
          <p:cNvCxnSpPr/>
          <p:nvPr/>
        </p:nvCxnSpPr>
        <p:spPr>
          <a:xfrm>
            <a:off x="6286383" y="1005123"/>
            <a:ext cx="0" cy="51472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EF11E4F2-5426-4E03-9B42-5AD094A6D743}"/>
              </a:ext>
            </a:extLst>
          </p:cNvPr>
          <p:cNvSpPr txBox="1"/>
          <p:nvPr/>
        </p:nvSpPr>
        <p:spPr>
          <a:xfrm>
            <a:off x="818835" y="1041119"/>
            <a:ext cx="4699665" cy="3076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COM Swing Test</a:t>
            </a:r>
            <a:endParaRPr lang="ko-KR" altLang="en-US" sz="1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CAC204A-8D0D-42AE-AC9D-C3B1EA8614CB}"/>
              </a:ext>
            </a:extLst>
          </p:cNvPr>
          <p:cNvSpPr txBox="1"/>
          <p:nvPr/>
        </p:nvSpPr>
        <p:spPr>
          <a:xfrm>
            <a:off x="6958283" y="1005125"/>
            <a:ext cx="4463333" cy="3076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/>
              <a:t>COM Pulse test</a:t>
            </a:r>
            <a:endParaRPr lang="ko-KR" altLang="en-US" sz="1400" dirty="0"/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FD63A124-4664-49C9-8C56-B60573502E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9252" y="1725016"/>
          <a:ext cx="2524274" cy="659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3" imgW="1252877" imgH="434430" progId="Visio.Drawing.11">
                  <p:embed/>
                </p:oleObj>
              </mc:Choice>
              <mc:Fallback>
                <p:oleObj name="Visio" r:id="rId3" imgW="1252877" imgH="434430" progId="Visio.Drawing.11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FD63A124-4664-49C9-8C56-B60573502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52" y="1725016"/>
                        <a:ext cx="2524274" cy="6597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E97C8AA1-22D8-4F0B-8FDE-70909F378F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14306" y="1725016"/>
          <a:ext cx="2486028" cy="717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5" imgW="1235588" imgH="475740" progId="Visio.Drawing.11">
                  <p:embed/>
                </p:oleObj>
              </mc:Choice>
              <mc:Fallback>
                <p:oleObj name="Visio" r:id="rId5" imgW="1235588" imgH="475740" progId="Visio.Drawing.11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E97C8AA1-22D8-4F0B-8FDE-70909F378F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306" y="1725016"/>
                        <a:ext cx="2486028" cy="7171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711A0E55-A441-452E-B7F4-3A16611A76EA}"/>
              </a:ext>
            </a:extLst>
          </p:cNvPr>
          <p:cNvSpPr txBox="1"/>
          <p:nvPr/>
        </p:nvSpPr>
        <p:spPr>
          <a:xfrm>
            <a:off x="239286" y="1401066"/>
            <a:ext cx="1365724" cy="276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ko-KR" sz="1200" dirty="0"/>
              <a:t> COM waveform</a:t>
            </a:r>
            <a:endParaRPr lang="ko-KR" altLang="en-US" sz="12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84958CB-775C-4768-982D-6EE2D9F3A959}"/>
              </a:ext>
            </a:extLst>
          </p:cNvPr>
          <p:cNvSpPr txBox="1"/>
          <p:nvPr/>
        </p:nvSpPr>
        <p:spPr>
          <a:xfrm>
            <a:off x="6622333" y="1401066"/>
            <a:ext cx="1395275" cy="276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ko-KR" sz="1200" dirty="0"/>
              <a:t> COM Waveform</a:t>
            </a:r>
            <a:endParaRPr lang="ko-KR" altLang="en-US" sz="12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59713A-629A-4563-8DB5-C615B0FDE290}"/>
              </a:ext>
            </a:extLst>
          </p:cNvPr>
          <p:cNvSpPr txBox="1"/>
          <p:nvPr/>
        </p:nvSpPr>
        <p:spPr>
          <a:xfrm>
            <a:off x="239288" y="2491935"/>
            <a:ext cx="1055848" cy="276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ko-KR" sz="1200" dirty="0"/>
              <a:t> Test Result</a:t>
            </a:r>
            <a:endParaRPr lang="ko-KR" altLang="en-US" sz="12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1CF88ED-1E92-44D0-BDC2-AA75A3F19D12}"/>
              </a:ext>
            </a:extLst>
          </p:cNvPr>
          <p:cNvSpPr txBox="1"/>
          <p:nvPr/>
        </p:nvSpPr>
        <p:spPr>
          <a:xfrm>
            <a:off x="6622334" y="2491935"/>
            <a:ext cx="1055848" cy="276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en-US" altLang="ko-KR" sz="1200" dirty="0"/>
              <a:t> Test Result</a:t>
            </a:r>
            <a:endParaRPr lang="ko-KR" altLang="en-US" sz="1200" dirty="0"/>
          </a:p>
        </p:txBody>
      </p:sp>
      <p:graphicFrame>
        <p:nvGraphicFramePr>
          <p:cNvPr id="18" name="표 17">
            <a:extLst>
              <a:ext uri="{FF2B5EF4-FFF2-40B4-BE49-F238E27FC236}">
                <a16:creationId xmlns:a16="http://schemas.microsoft.com/office/drawing/2014/main" id="{32E0D6E0-3590-476F-80B9-C48DFCFF62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094094"/>
              </p:ext>
            </p:extLst>
          </p:nvPr>
        </p:nvGraphicFramePr>
        <p:xfrm>
          <a:off x="191294" y="2822732"/>
          <a:ext cx="5951111" cy="3604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3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315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9888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V</a:t>
                      </a:r>
                      <a:r>
                        <a:rPr lang="en-US" altLang="ko-KR" sz="1200" baseline="-250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DD</a:t>
                      </a:r>
                      <a:endParaRPr lang="ko-KR" altLang="en-US" sz="1200" baseline="-250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V</a:t>
                      </a:r>
                      <a:r>
                        <a:rPr lang="en-US" altLang="ko-KR" sz="1200" baseline="-250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PEAK </a:t>
                      </a:r>
                    </a:p>
                    <a:p>
                      <a:pPr algn="ctr" latinLnBrk="1"/>
                      <a:r>
                        <a:rPr lang="en-US" altLang="ko-KR" sz="1200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of COM</a:t>
                      </a:r>
                      <a:endParaRPr lang="ko-KR" altLang="en-US" sz="1200" baseline="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Output Behavior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88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FAN73912, FAN73912A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I-Product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380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3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3.7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3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&gt; 3.7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, Short-on,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380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5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5.6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38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&gt; 5.6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, Short-on,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0162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10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10.7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215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&gt; 10.7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, Short-on,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19" name="표 18">
            <a:extLst>
              <a:ext uri="{FF2B5EF4-FFF2-40B4-BE49-F238E27FC236}">
                <a16:creationId xmlns:a16="http://schemas.microsoft.com/office/drawing/2014/main" id="{0CDC7962-D00A-4AF1-B828-D479CF71EB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9970904"/>
              </p:ext>
            </p:extLst>
          </p:nvPr>
        </p:nvGraphicFramePr>
        <p:xfrm>
          <a:off x="6574341" y="2822732"/>
          <a:ext cx="5375197" cy="3648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38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7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55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249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V</a:t>
                      </a:r>
                      <a:r>
                        <a:rPr lang="en-US" altLang="ko-KR" sz="1200" baseline="-250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DD</a:t>
                      </a:r>
                      <a:endParaRPr lang="ko-KR" altLang="en-US" sz="1200" baseline="-250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V</a:t>
                      </a:r>
                      <a:r>
                        <a:rPr lang="en-US" altLang="ko-KR" sz="1200" baseline="-250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PEAK </a:t>
                      </a:r>
                    </a:p>
                    <a:p>
                      <a:pPr algn="ctr" latinLnBrk="1"/>
                      <a:r>
                        <a:rPr lang="en-US" altLang="ko-KR" sz="1200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of COM</a:t>
                      </a:r>
                      <a:endParaRPr lang="ko-KR" altLang="en-US" sz="1200" baseline="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Output Behavior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40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FAN73912, FAN73912A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tx1"/>
                          </a:solidFill>
                          <a:latin typeface="+mn-lt"/>
                          <a:ea typeface="+mn-ea"/>
                        </a:rPr>
                        <a:t>I-Product</a:t>
                      </a:r>
                      <a:endParaRPr lang="ko-KR" altLang="en-US" sz="1200" b="1" dirty="0">
                        <a:solidFill>
                          <a:schemeClr val="tx1"/>
                        </a:solidFill>
                        <a:latin typeface="+mn-lt"/>
                        <a:ea typeface="+mn-ea"/>
                      </a:endParaRPr>
                    </a:p>
                  </a:txBody>
                  <a:tcPr marL="121888" marR="121888" marT="45708" marB="457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097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3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4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4~6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&gt; 6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OFF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97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5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6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6~19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&gt;</a:t>
                      </a:r>
                      <a:r>
                        <a:rPr lang="en-US" altLang="ko-KR" sz="1100" baseline="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 19</a:t>
                      </a:r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4097">
                <a:tc rowSpan="3"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n-ea"/>
                        </a:rPr>
                        <a:t>10V</a:t>
                      </a:r>
                    </a:p>
                  </a:txBody>
                  <a:tcPr marL="121888" marR="121888" marT="45708" marB="45708" anchor="ctr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+mn-lt"/>
                          <a:ea typeface="+mj-ea"/>
                        </a:rPr>
                        <a:t>0~11V</a:t>
                      </a:r>
                      <a:endParaRPr lang="ko-KR" altLang="en-US" sz="11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11~21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L/S : Normal</a:t>
                      </a:r>
                      <a:endParaRPr lang="ko-KR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409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100" baseline="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=21</a:t>
                      </a:r>
                      <a:r>
                        <a:rPr lang="en-US" altLang="ko-KR" sz="1100" dirty="0">
                          <a:solidFill>
                            <a:srgbClr val="FF0000"/>
                          </a:solidFill>
                          <a:latin typeface="+mn-lt"/>
                          <a:ea typeface="+mj-ea"/>
                        </a:rPr>
                        <a:t>V</a:t>
                      </a:r>
                      <a:endParaRPr lang="ko-KR" altLang="en-US" sz="1100" dirty="0">
                        <a:solidFill>
                          <a:srgbClr val="FF0000"/>
                        </a:solidFill>
                        <a:latin typeface="+mn-lt"/>
                        <a:ea typeface="+mj-ea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/S : Normal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/S : Normal</a:t>
                      </a:r>
                      <a:endParaRPr lang="ko-KR" altLang="en-US" sz="10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H/S : Latch-on </a:t>
                      </a:r>
                    </a:p>
                    <a:p>
                      <a:pPr algn="ctr" latinLnBrk="1"/>
                      <a:r>
                        <a:rPr lang="en-US" altLang="ko-KR" sz="10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L/S : OFF</a:t>
                      </a:r>
                      <a:endParaRPr lang="ko-KR" altLang="en-US" sz="10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21888" marR="1218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20" name="Picture 5">
            <a:extLst>
              <a:ext uri="{FF2B5EF4-FFF2-40B4-BE49-F238E27FC236}">
                <a16:creationId xmlns:a16="http://schemas.microsoft.com/office/drawing/2014/main" id="{090A28E3-938F-453A-8737-93834C2B5A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405919" y="1329077"/>
            <a:ext cx="2603529" cy="1475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53912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10. What is Considering points for COM-VSS immunity? </a:t>
            </a:r>
            <a:endParaRPr lang="en-US" dirty="0">
              <a:solidFill>
                <a:srgbClr val="3A4D54"/>
              </a:solidFill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380AF215-A461-4A26-B3F0-460CA3354CF0}"/>
              </a:ext>
            </a:extLst>
          </p:cNvPr>
          <p:cNvSpPr/>
          <p:nvPr/>
        </p:nvSpPr>
        <p:spPr>
          <a:xfrm>
            <a:off x="257791" y="897430"/>
            <a:ext cx="1167324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en-US" altLang="ko-KR" sz="1400" dirty="0"/>
              <a:t> If a shunt resistor is applied to system as shown in [Figure 1], It may happen that COM voltage exceeds VDD referenced to VSS during over-current status. At this time, the FAN73912, FAN73912A turns off the output without shoot-through events, which can prevent breakdown of the system.</a:t>
            </a:r>
            <a:endParaRPr lang="en-US" altLang="ko-KR" sz="1400" dirty="0">
              <a:ea typeface="Arial Unicode MS" pitchFamily="50" charset="-127"/>
              <a:cs typeface="Arial Unicode MS" pitchFamily="50" charset="-127"/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3BD6B2F4-2745-4216-BCEB-42FB44C1AB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0571" y="1829217"/>
          <a:ext cx="5909179" cy="388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6941606" imgH="4777380" progId="Visio.Drawing.11">
                  <p:embed/>
                </p:oleObj>
              </mc:Choice>
              <mc:Fallback>
                <p:oleObj name="Visio" r:id="rId3" imgW="6941606" imgH="477738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3BD6B2F4-2745-4216-BCEB-42FB44C1AB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71" y="1829217"/>
                        <a:ext cx="5909179" cy="388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F95AEB78-338A-4B99-9514-E7AF8DD85939}"/>
              </a:ext>
            </a:extLst>
          </p:cNvPr>
          <p:cNvSpPr txBox="1"/>
          <p:nvPr/>
        </p:nvSpPr>
        <p:spPr>
          <a:xfrm>
            <a:off x="1398553" y="4952603"/>
            <a:ext cx="1856115" cy="4153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050" b="1" dirty="0">
                <a:solidFill>
                  <a:srgbClr val="FF0000"/>
                </a:solidFill>
                <a:latin typeface="+mn-ea"/>
              </a:rPr>
              <a:t>Considering point</a:t>
            </a:r>
          </a:p>
          <a:p>
            <a:r>
              <a:rPr lang="en-US" altLang="ko-KR" sz="1050" b="1" dirty="0">
                <a:solidFill>
                  <a:srgbClr val="FF0000"/>
                </a:solidFill>
                <a:latin typeface="+mn-ea"/>
              </a:rPr>
              <a:t> : Is V</a:t>
            </a:r>
            <a:r>
              <a:rPr lang="en-US" altLang="ko-KR" sz="1050" b="1" baseline="-25000" dirty="0">
                <a:solidFill>
                  <a:srgbClr val="FF0000"/>
                </a:solidFill>
                <a:latin typeface="+mn-ea"/>
              </a:rPr>
              <a:t>COM</a:t>
            </a:r>
            <a:r>
              <a:rPr lang="en-US" altLang="ko-KR" sz="1050" b="1" dirty="0">
                <a:solidFill>
                  <a:srgbClr val="FF0000"/>
                </a:solidFill>
                <a:latin typeface="+mn-ea"/>
              </a:rPr>
              <a:t> higher than V</a:t>
            </a:r>
            <a:r>
              <a:rPr lang="en-US" altLang="ko-KR" sz="1050" b="1" baseline="-25000" dirty="0">
                <a:solidFill>
                  <a:srgbClr val="FF0000"/>
                </a:solidFill>
                <a:latin typeface="+mn-ea"/>
              </a:rPr>
              <a:t>DD</a:t>
            </a:r>
            <a:r>
              <a:rPr lang="en-US" altLang="ko-KR" sz="1050" b="1" dirty="0">
                <a:solidFill>
                  <a:srgbClr val="FF0000"/>
                </a:solidFill>
                <a:latin typeface="+mn-ea"/>
              </a:rPr>
              <a:t>?</a:t>
            </a:r>
            <a:endParaRPr lang="ko-KR" altLang="en-US" sz="1050" b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9" name="차트 8">
            <a:extLst>
              <a:ext uri="{FF2B5EF4-FFF2-40B4-BE49-F238E27FC236}">
                <a16:creationId xmlns:a16="http://schemas.microsoft.com/office/drawing/2014/main" id="{6CACB199-0A6D-4C88-803A-120D28FCEF2B}"/>
              </a:ext>
            </a:extLst>
          </p:cNvPr>
          <p:cNvGraphicFramePr/>
          <p:nvPr/>
        </p:nvGraphicFramePr>
        <p:xfrm>
          <a:off x="6883525" y="1981577"/>
          <a:ext cx="4570809" cy="35804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97B4E162-4808-49B7-A911-6ECB39812938}"/>
              </a:ext>
            </a:extLst>
          </p:cNvPr>
          <p:cNvSpPr txBox="1"/>
          <p:nvPr/>
        </p:nvSpPr>
        <p:spPr>
          <a:xfrm>
            <a:off x="1398553" y="5714405"/>
            <a:ext cx="3479534" cy="369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799" dirty="0"/>
              <a:t>[Figure 1] Circuit using R_shunt </a:t>
            </a:r>
            <a:endParaRPr lang="ko-KR" altLang="en-US" sz="1799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3DA3FEF-5AD4-4DAD-8678-DC4A9A7F4DE1}"/>
              </a:ext>
            </a:extLst>
          </p:cNvPr>
          <p:cNvSpPr txBox="1"/>
          <p:nvPr/>
        </p:nvSpPr>
        <p:spPr>
          <a:xfrm>
            <a:off x="7797687" y="5638224"/>
            <a:ext cx="3976335" cy="369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799" dirty="0"/>
              <a:t>[Figure 2] I-V Curve @ VCOM &gt; VSS</a:t>
            </a:r>
            <a:endParaRPr lang="ko-KR" altLang="en-US" sz="1799" dirty="0"/>
          </a:p>
        </p:txBody>
      </p:sp>
    </p:spTree>
    <p:extLst>
      <p:ext uri="{BB962C8B-B14F-4D97-AF65-F5344CB8AC3E}">
        <p14:creationId xmlns:p14="http://schemas.microsoft.com/office/powerpoint/2010/main" val="25952609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11. Design recommendation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C9181AD-C943-4489-940D-B0594EA287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260" y="1524496"/>
          <a:ext cx="5909179" cy="388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Visio" r:id="rId3" imgW="6941606" imgH="4777380" progId="Visio.Drawing.11">
                  <p:embed/>
                </p:oleObj>
              </mc:Choice>
              <mc:Fallback>
                <p:oleObj name="Visio" r:id="rId3" imgW="6941606" imgH="4777380" progId="Visio.Drawing.11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5C9181AD-C943-4489-940D-B0594EA287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60" y="1524496"/>
                        <a:ext cx="5909179" cy="388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585D98F3-2FD5-4952-9946-E05FD0B2CABE}"/>
              </a:ext>
            </a:extLst>
          </p:cNvPr>
          <p:cNvSpPr/>
          <p:nvPr/>
        </p:nvSpPr>
        <p:spPr>
          <a:xfrm>
            <a:off x="5789691" y="1175140"/>
            <a:ext cx="6094413" cy="44308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Common-grounded power supplies, VDD, are used for MCU and FAN73912, FAN73912A product operation.</a:t>
            </a:r>
            <a:endParaRPr lang="ko-KR" altLang="ko-KR" sz="1600" dirty="0"/>
          </a:p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 The MLCC placed between VDD-VSS (C1) and VCC-COM(C2) should be over 100nF and mounted as close to the pins of the FAN73912, FAN73912A product as possible.</a:t>
            </a:r>
          </a:p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The bootstrap capacitor (C</a:t>
            </a:r>
            <a:r>
              <a:rPr lang="en-US" altLang="ko-KR" sz="1600" baseline="-25000" dirty="0"/>
              <a:t>BOOT</a:t>
            </a:r>
            <a:r>
              <a:rPr lang="en-US" altLang="ko-KR" sz="1600" dirty="0"/>
              <a:t>) uses a low-ESR capacitor such as ceramic capacitor. The capacitor from VDD to COM (C3) supports both the low-side driver and bootstrap recharge, The recommended value C3 is higher than the recommended C</a:t>
            </a:r>
            <a:r>
              <a:rPr lang="en-US" altLang="ko-KR" sz="1600" baseline="-25000" dirty="0"/>
              <a:t>BOOT</a:t>
            </a:r>
            <a:r>
              <a:rPr lang="en-US" altLang="ko-KR" sz="1600" dirty="0"/>
              <a:t> at least ten times. </a:t>
            </a:r>
            <a:endParaRPr lang="ko-KR" altLang="ko-KR" sz="1600" dirty="0"/>
          </a:p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Gate Resistors (R1~R4) should be check whether it is suitable for switching characteristics in accordance with IGBTs or MOSFETs</a:t>
            </a:r>
          </a:p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Shunt Resistor, R</a:t>
            </a:r>
            <a:r>
              <a:rPr lang="en-US" altLang="ko-KR" sz="1600" baseline="-25000" dirty="0"/>
              <a:t>SHUNT</a:t>
            </a:r>
            <a:r>
              <a:rPr lang="en-US" altLang="ko-KR" sz="1600" dirty="0"/>
              <a:t> is related with trip level of over current. (Equation: I</a:t>
            </a:r>
            <a:r>
              <a:rPr lang="en-US" altLang="ko-KR" sz="1600" baseline="-25000" dirty="0"/>
              <a:t>TRIP</a:t>
            </a:r>
            <a:r>
              <a:rPr lang="en-US" altLang="ko-KR" sz="1600" dirty="0"/>
              <a:t> = V</a:t>
            </a:r>
            <a:r>
              <a:rPr lang="en-US" altLang="ko-KR" sz="1600" baseline="-25000" dirty="0"/>
              <a:t>TRIP</a:t>
            </a:r>
            <a:r>
              <a:rPr lang="en-US" altLang="ko-KR" sz="1600" dirty="0"/>
              <a:t>/ R</a:t>
            </a:r>
            <a:r>
              <a:rPr lang="en-US" altLang="ko-KR" sz="1600" baseline="-25000" dirty="0"/>
              <a:t>SHUNT</a:t>
            </a:r>
            <a:r>
              <a:rPr lang="en-US" altLang="ko-KR" sz="1600" dirty="0"/>
              <a:t> )</a:t>
            </a:r>
          </a:p>
          <a:p>
            <a:pPr marL="342797" indent="-342797">
              <a:buFont typeface="+mj-lt"/>
              <a:buAutoNum type="arabicPeriod"/>
            </a:pPr>
            <a:r>
              <a:rPr lang="en-US" altLang="ko-KR" sz="1600" dirty="0"/>
              <a:t>The layout for minimizing parasitic inductances are required. </a:t>
            </a:r>
          </a:p>
          <a:p>
            <a:pPr marL="342797" indent="-342797">
              <a:buFont typeface="+mj-lt"/>
              <a:buAutoNum type="arabicPeriod"/>
            </a:pPr>
            <a:endParaRPr lang="en-US" altLang="ko-KR" sz="1400" dirty="0"/>
          </a:p>
          <a:p>
            <a:pPr algn="r"/>
            <a:r>
              <a:rPr lang="en-US" altLang="ko-KR" sz="1200" b="1" dirty="0"/>
              <a:t>※ For further details, see the datasheet and application note (AN-6076)</a:t>
            </a:r>
            <a:endParaRPr lang="ko-KR" altLang="ko-KR" sz="1200" b="1" dirty="0"/>
          </a:p>
        </p:txBody>
      </p:sp>
    </p:spTree>
    <p:extLst>
      <p:ext uri="{BB962C8B-B14F-4D97-AF65-F5344CB8AC3E}">
        <p14:creationId xmlns:p14="http://schemas.microsoft.com/office/powerpoint/2010/main" val="26888024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Appendix : Test condition for COM-VSS Immunity </a:t>
            </a:r>
            <a:endParaRPr lang="en-US" dirty="0">
              <a:solidFill>
                <a:srgbClr val="3A4D54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7F9411A-775F-46A8-957F-B2945FAB007A}"/>
              </a:ext>
            </a:extLst>
          </p:cNvPr>
          <p:cNvSpPr txBox="1"/>
          <p:nvPr/>
        </p:nvSpPr>
        <p:spPr>
          <a:xfrm>
            <a:off x="431259" y="1296110"/>
            <a:ext cx="1833870" cy="3998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ko-KR" sz="1999" b="1" dirty="0"/>
              <a:t> Test Circuit</a:t>
            </a: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BB94E95F-0A70-46A4-AEDA-85164A163D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441" y="1547492"/>
          <a:ext cx="6044055" cy="4475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Visio" r:id="rId3" imgW="5091466" imgH="4480920" progId="Visio.Drawing.11">
                  <p:embed/>
                </p:oleObj>
              </mc:Choice>
              <mc:Fallback>
                <p:oleObj name="Visio" r:id="rId3" imgW="5091466" imgH="4480920" progId="Visio.Drawing.11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BB94E95F-0A70-46A4-AEDA-85164A163D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441" y="1547492"/>
                        <a:ext cx="6044055" cy="44755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8680671-F72C-4070-8EBE-7BD70E6A6DAE}"/>
              </a:ext>
            </a:extLst>
          </p:cNvPr>
          <p:cNvSpPr txBox="1"/>
          <p:nvPr/>
        </p:nvSpPr>
        <p:spPr>
          <a:xfrm>
            <a:off x="7008574" y="1299847"/>
            <a:ext cx="2220095" cy="3998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en-US" altLang="ko-KR" sz="1999" b="1" dirty="0"/>
              <a:t> Test Condi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0577218-6C17-4818-93DB-63B1969AD075}"/>
              </a:ext>
            </a:extLst>
          </p:cNvPr>
          <p:cNvSpPr txBox="1"/>
          <p:nvPr/>
        </p:nvSpPr>
        <p:spPr>
          <a:xfrm>
            <a:off x="6932394" y="2004574"/>
            <a:ext cx="5104070" cy="20615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600" dirty="0"/>
              <a:t> T</a:t>
            </a:r>
            <a:r>
              <a:rPr lang="en-US" altLang="ko-KR" sz="1600" baseline="-25000" dirty="0"/>
              <a:t>A</a:t>
            </a:r>
            <a:r>
              <a:rPr lang="en-US" altLang="ko-KR" sz="1600" dirty="0"/>
              <a:t> : 25+/- 3</a:t>
            </a:r>
            <a:r>
              <a:rPr lang="ko-KR" altLang="en-US" sz="1600" dirty="0"/>
              <a:t>℃</a:t>
            </a:r>
            <a:endParaRPr lang="en-US" altLang="ko-KR" sz="1600" dirty="0"/>
          </a:p>
          <a:p>
            <a:pPr>
              <a:buFont typeface="Arial" pitchFamily="34" charset="0"/>
              <a:buChar char="•"/>
            </a:pPr>
            <a:r>
              <a:rPr lang="en-US" altLang="ko-KR" sz="1600" dirty="0"/>
              <a:t> VCC: 15VDC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600" dirty="0"/>
              <a:t> VDD: 3~10V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600" dirty="0"/>
              <a:t> HIN : 20khz, 50%, 0~VDD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600" dirty="0"/>
              <a:t> LIN : Inverted HIN, 0~VDD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600" dirty="0"/>
              <a:t> COM : Triangle wave (3ms Period, 50% duty 0 ~ 15V) or </a:t>
            </a:r>
          </a:p>
          <a:p>
            <a:r>
              <a:rPr lang="en-US" altLang="ko-KR" sz="1600" dirty="0"/>
              <a:t>              Square wave (15khz, 2us pulse width 0~20V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ACD04B5-F69A-4952-A605-DC705C2CE900}"/>
              </a:ext>
            </a:extLst>
          </p:cNvPr>
          <p:cNvSpPr txBox="1"/>
          <p:nvPr/>
        </p:nvSpPr>
        <p:spPr>
          <a:xfrm>
            <a:off x="7084755" y="4289978"/>
            <a:ext cx="4624828" cy="461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200" b="1" dirty="0"/>
              <a:t>※ Note : All voltages are referenced to VSS unless otherwise noted. </a:t>
            </a:r>
          </a:p>
        </p:txBody>
      </p:sp>
    </p:spTree>
    <p:extLst>
      <p:ext uri="{BB962C8B-B14F-4D97-AF65-F5344CB8AC3E}">
        <p14:creationId xmlns:p14="http://schemas.microsoft.com/office/powerpoint/2010/main" val="4067363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099549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A6EBF6B-B606-48BD-9CE6-0F8368AC60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AN73912 : 1200 V 2A/-3A Half-bridge Gate Driver IC</a:t>
            </a:r>
            <a:endParaRPr lang="ko-KR" altLang="en-US" dirty="0"/>
          </a:p>
        </p:txBody>
      </p:sp>
      <p:sp>
        <p:nvSpPr>
          <p:cNvPr id="3" name="Text Box 2">
            <a:extLst>
              <a:ext uri="{FF2B5EF4-FFF2-40B4-BE49-F238E27FC236}">
                <a16:creationId xmlns:a16="http://schemas.microsoft.com/office/drawing/2014/main" id="{F92682EE-7151-4258-8F81-DAC505F6A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978" y="1055767"/>
            <a:ext cx="11813821" cy="457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altLang="ko-KR" sz="1200" dirty="0">
                <a:solidFill>
                  <a:schemeClr val="tx2"/>
                </a:solidFill>
              </a:rPr>
              <a:t>The FAN73912 is a monolithic half bridge gate-drive IC designed for high-voltage and high-speed driving for MOSFETs and IGBTs that operate up to +1200 V</a:t>
            </a:r>
            <a:endParaRPr lang="en-US" altLang="ko-KR" sz="1200" dirty="0">
              <a:solidFill>
                <a:schemeClr val="tx2"/>
              </a:solidFill>
              <a:cs typeface="Arial" pitchFamily="34" charset="0"/>
            </a:endParaRP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9463DA24-DCE1-45C5-9AF0-B3D0F0544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339" y="2034955"/>
            <a:ext cx="2986512" cy="12954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Separate logic supply(V</a:t>
            </a:r>
            <a:r>
              <a:rPr lang="en-US" altLang="ko-KR" sz="1000" dirty="0">
                <a:solidFill>
                  <a:schemeClr val="tx2"/>
                </a:solidFill>
                <a:cs typeface="Arial" pitchFamily="34" charset="0"/>
              </a:rPr>
              <a:t>DD</a:t>
            </a: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) from 3 V to 20 V</a:t>
            </a:r>
          </a:p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Built-in advanced input filter</a:t>
            </a:r>
          </a:p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FF"/>
                </a:solidFill>
                <a:cs typeface="Arial" pitchFamily="34" charset="0"/>
              </a:rPr>
              <a:t>Shoot-through prevention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FD5F6F88-E73E-4D75-93B2-8A8654AD8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6104" y="2000511"/>
            <a:ext cx="2819437" cy="115124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Strong immunity for dVs/dt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Adjustable input threshold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Reliable design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2C3F3BF2-501F-4BF0-ABDA-46C026B2D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340" y="3757395"/>
            <a:ext cx="5764874" cy="128172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Gate driver supply(V</a:t>
            </a:r>
            <a:r>
              <a:rPr lang="en-US" altLang="zh-TW" sz="1050" dirty="0">
                <a:solidFill>
                  <a:schemeClr val="tx2"/>
                </a:solidFill>
              </a:rPr>
              <a:t>CC</a:t>
            </a:r>
            <a:r>
              <a:rPr lang="en-US" altLang="zh-TW" sz="1200" dirty="0">
                <a:solidFill>
                  <a:schemeClr val="tx2"/>
                </a:solidFill>
              </a:rPr>
              <a:t>) range from 12 V to 20 V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Cycle-by-cycle edge-triggered shutdown logic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UVLO functions for V</a:t>
            </a:r>
            <a:r>
              <a:rPr lang="en-US" altLang="zh-TW" sz="1050" dirty="0">
                <a:solidFill>
                  <a:schemeClr val="tx2"/>
                </a:solidFill>
              </a:rPr>
              <a:t>DD</a:t>
            </a:r>
            <a:r>
              <a:rPr lang="en-US" altLang="zh-TW" sz="1200" dirty="0">
                <a:solidFill>
                  <a:schemeClr val="tx2"/>
                </a:solidFill>
              </a:rPr>
              <a:t>/V</a:t>
            </a:r>
            <a:r>
              <a:rPr lang="en-US" altLang="zh-TW" sz="1050" dirty="0">
                <a:solidFill>
                  <a:schemeClr val="tx2"/>
                </a:solidFill>
              </a:rPr>
              <a:t>BS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Matched propagation delay below 50 ns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Outputs in-phase with input signal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Logic and power ground +/- 10 V offset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Typical 330ns dead-time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3AB297A7-5085-4B0C-89EE-D84487F6C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172" y="5538186"/>
            <a:ext cx="5673292" cy="6883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Industrial Motor Driver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UPS &amp; Solar Inverter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Ballast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Half-bridge Converter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EBC0FC94-C5CC-4EC0-8FC5-649292CCE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1200" y="5552891"/>
            <a:ext cx="3352800" cy="59621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21" indent="-174621" eaLnBrk="0" hangingPunct="0">
              <a:buClr>
                <a:srgbClr val="3333CC"/>
              </a:buClr>
              <a:buSzPct val="80000"/>
              <a:buFont typeface="Wingdings" pitchFamily="2" charset="2"/>
              <a:buChar char="§"/>
            </a:pPr>
            <a:r>
              <a:rPr lang="en-US" sz="1200" dirty="0">
                <a:solidFill>
                  <a:schemeClr val="tx2"/>
                </a:solidFill>
                <a:cs typeface="Arial" pitchFamily="34" charset="0"/>
              </a:rPr>
              <a:t>FAN73912MX : SOICW-16</a:t>
            </a: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D1576F84-942B-490C-A32B-24958EA613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0560" y="5509576"/>
            <a:ext cx="836240" cy="645317"/>
          </a:xfrm>
          <a:prstGeom prst="rect">
            <a:avLst/>
          </a:prstGeom>
        </p:spPr>
      </p:pic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9A9EC481-C0EB-40D3-A0DC-8DC3E9722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1" y="2057401"/>
          <a:ext cx="43307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4" imgW="6262222" imgH="4191210" progId="Visio.Drawing.11">
                  <p:embed/>
                </p:oleObj>
              </mc:Choice>
              <mc:Fallback>
                <p:oleObj name="Visio" r:id="rId4" imgW="6262222" imgH="4191210" progId="Visio.Drawing.11">
                  <p:embed/>
                  <p:pic>
                    <p:nvPicPr>
                      <p:cNvPr id="10" name="Object 2">
                        <a:extLst>
                          <a:ext uri="{FF2B5EF4-FFF2-40B4-BE49-F238E27FC236}">
                            <a16:creationId xmlns:a16="http://schemas.microsoft.com/office/drawing/2014/main" id="{9A9EC481-C0EB-40D3-A0DC-8DC3E97226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2057401"/>
                        <a:ext cx="4330700" cy="289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44239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AN73912A : 1200 V 2A/-3A High &amp; Low Side Gate Driver</a:t>
            </a:r>
            <a:endParaRPr lang="en-US" dirty="0"/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74933" y="1056385"/>
            <a:ext cx="11810744" cy="457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altLang="ko-KR" sz="1200" dirty="0">
                <a:solidFill>
                  <a:schemeClr val="tx2"/>
                </a:solidFill>
              </a:rPr>
              <a:t>The FAN73912A is a monolithic high and low-side gate-drive IC designed for high-voltage and high-speed driving for MOSFETs and IGBTs that operate up to +1200 V</a:t>
            </a:r>
          </a:p>
          <a:p>
            <a:pPr eaLnBrk="0" hangingPunct="0"/>
            <a:endParaRPr lang="en-US" altLang="ko-KR" sz="1200" dirty="0">
              <a:solidFill>
                <a:schemeClr val="tx2"/>
              </a:solidFill>
              <a:cs typeface="Arial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26306" y="2035318"/>
            <a:ext cx="2985734" cy="12950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Separate logic supply(V</a:t>
            </a:r>
            <a:r>
              <a:rPr lang="en-US" altLang="ko-KR" sz="1000" dirty="0">
                <a:solidFill>
                  <a:schemeClr val="tx2"/>
                </a:solidFill>
                <a:cs typeface="Arial" pitchFamily="34" charset="0"/>
              </a:rPr>
              <a:t>DD</a:t>
            </a: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) from 3 V to 20 V</a:t>
            </a:r>
          </a:p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chemeClr val="tx2"/>
                </a:solidFill>
                <a:cs typeface="Arial" pitchFamily="34" charset="0"/>
              </a:rPr>
              <a:t>Built-in advanced input filter</a:t>
            </a:r>
          </a:p>
          <a:p>
            <a:pPr marL="174617" lvl="1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ko-KR" sz="1200" dirty="0">
                <a:solidFill>
                  <a:srgbClr val="0000FF"/>
                </a:solidFill>
                <a:cs typeface="Arial" pitchFamily="34" charset="0"/>
              </a:rPr>
              <a:t>W/O Shoot-through prevention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205269" y="2000884"/>
            <a:ext cx="2818703" cy="115094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Strong immunity for </a:t>
            </a:r>
            <a:r>
              <a:rPr lang="en-US" altLang="zh-TW" sz="1200" dirty="0" err="1">
                <a:solidFill>
                  <a:schemeClr val="tx2"/>
                </a:solidFill>
              </a:rPr>
              <a:t>dVs</a:t>
            </a:r>
            <a:r>
              <a:rPr lang="en-US" altLang="zh-TW" sz="1200" dirty="0">
                <a:solidFill>
                  <a:schemeClr val="tx2"/>
                </a:solidFill>
              </a:rPr>
              <a:t>/dt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Adjustable input threshold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Reliable design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74126" y="5535165"/>
            <a:ext cx="5671815" cy="99238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Electrical Contactor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Industrial Motor Driver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UPS &amp; Solar Inverter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Ballast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Half-bridge Converter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8329030" y="5552338"/>
            <a:ext cx="3351927" cy="59606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569" indent="-174569" eaLnBrk="0" hangingPunct="0">
              <a:buClr>
                <a:srgbClr val="3333CC"/>
              </a:buClr>
              <a:buSzPct val="80000"/>
              <a:buFont typeface="Wingdings" pitchFamily="2" charset="2"/>
              <a:buChar char="§"/>
            </a:pPr>
            <a:r>
              <a:rPr lang="en-US" sz="1200" dirty="0">
                <a:solidFill>
                  <a:schemeClr val="tx2"/>
                </a:solidFill>
                <a:cs typeface="Arial" pitchFamily="34" charset="0"/>
              </a:rPr>
              <a:t>FAN73912AMX : SOICW-16</a:t>
            </a:r>
          </a:p>
        </p:txBody>
      </p:sp>
      <p:sp>
        <p:nvSpPr>
          <p:cNvPr id="12" name="직사각형 11"/>
          <p:cNvSpPr/>
          <p:nvPr/>
        </p:nvSpPr>
        <p:spPr>
          <a:xfrm>
            <a:off x="6631150" y="6107962"/>
            <a:ext cx="764755" cy="2358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933" b="1" dirty="0">
                <a:solidFill>
                  <a:schemeClr val="tx2"/>
                </a:solidFill>
                <a:cs typeface="Arial" pitchFamily="34" charset="0"/>
              </a:rPr>
              <a:t>SOICW-16</a:t>
            </a:r>
            <a:endParaRPr lang="ko-KR" altLang="en-US" sz="933" b="1" dirty="0">
              <a:solidFill>
                <a:schemeClr val="tx2"/>
              </a:solidFill>
            </a:endParaRPr>
          </a:p>
        </p:txBody>
      </p:sp>
      <p:pic>
        <p:nvPicPr>
          <p:cNvPr id="13" name="그림 1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78846" y="5509035"/>
            <a:ext cx="836022" cy="645149"/>
          </a:xfrm>
          <a:prstGeom prst="rect">
            <a:avLst/>
          </a:prstGeom>
        </p:spPr>
      </p:pic>
      <p:graphicFrame>
        <p:nvGraphicFramePr>
          <p:cNvPr id="17" name="Object 2">
            <a:extLst>
              <a:ext uri="{FF2B5EF4-FFF2-40B4-BE49-F238E27FC236}">
                <a16:creationId xmlns:a16="http://schemas.microsoft.com/office/drawing/2014/main" id="{517999AB-27B6-4163-824E-4384B06D6E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1" y="2057401"/>
          <a:ext cx="433070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4" imgW="6262222" imgH="4191210" progId="Visio.Drawing.11">
                  <p:embed/>
                </p:oleObj>
              </mc:Choice>
              <mc:Fallback>
                <p:oleObj name="Visio" r:id="rId4" imgW="6262222" imgH="4191210" progId="Visio.Drawing.11">
                  <p:embed/>
                  <p:pic>
                    <p:nvPicPr>
                      <p:cNvPr id="17" name="Object 2">
                        <a:extLst>
                          <a:ext uri="{FF2B5EF4-FFF2-40B4-BE49-F238E27FC236}">
                            <a16:creationId xmlns:a16="http://schemas.microsoft.com/office/drawing/2014/main" id="{517999AB-27B6-4163-824E-4384B06D6E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1" y="2057401"/>
                        <a:ext cx="4330700" cy="289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>
            <a:extLst>
              <a:ext uri="{FF2B5EF4-FFF2-40B4-BE49-F238E27FC236}">
                <a16:creationId xmlns:a16="http://schemas.microsoft.com/office/drawing/2014/main" id="{3182BC2B-76B3-4699-8C62-DBDB39D86B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126" y="3851512"/>
            <a:ext cx="5764874" cy="128172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0" rIns="0"/>
          <a:lstStyle/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Gate driver supply(V</a:t>
            </a:r>
            <a:r>
              <a:rPr lang="en-US" altLang="zh-TW" sz="1050" dirty="0">
                <a:solidFill>
                  <a:schemeClr val="tx2"/>
                </a:solidFill>
              </a:rPr>
              <a:t>CC</a:t>
            </a:r>
            <a:r>
              <a:rPr lang="en-US" altLang="zh-TW" sz="1200" dirty="0">
                <a:solidFill>
                  <a:schemeClr val="tx2"/>
                </a:solidFill>
              </a:rPr>
              <a:t>) range from 12 V to 20 V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Cycle-by-cycle edge-triggered shutdown logic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UVLO functions for V</a:t>
            </a:r>
            <a:r>
              <a:rPr lang="en-US" altLang="zh-TW" sz="1050" dirty="0">
                <a:solidFill>
                  <a:schemeClr val="tx2"/>
                </a:solidFill>
              </a:rPr>
              <a:t>DD</a:t>
            </a:r>
            <a:r>
              <a:rPr lang="en-US" altLang="zh-TW" sz="1200" dirty="0">
                <a:solidFill>
                  <a:schemeClr val="tx2"/>
                </a:solidFill>
              </a:rPr>
              <a:t>/V</a:t>
            </a:r>
            <a:r>
              <a:rPr lang="en-US" altLang="zh-TW" sz="1050" dirty="0">
                <a:solidFill>
                  <a:schemeClr val="tx2"/>
                </a:solidFill>
              </a:rPr>
              <a:t>BS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Matched propagation delay below 60 ns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Outputs in-phase with input signal</a:t>
            </a:r>
          </a:p>
          <a:p>
            <a:pPr marL="174617" indent="-174617">
              <a:buClr>
                <a:srgbClr val="333399"/>
              </a:buClr>
              <a:buSzPct val="80000"/>
              <a:buFont typeface="Wingdings" pitchFamily="2" charset="2"/>
              <a:buChar char="§"/>
            </a:pPr>
            <a:r>
              <a:rPr lang="en-US" altLang="zh-TW" sz="1200" dirty="0">
                <a:solidFill>
                  <a:schemeClr val="tx2"/>
                </a:solidFill>
              </a:rPr>
              <a:t>Logic and power ground +/- 10 V offset</a:t>
            </a:r>
          </a:p>
        </p:txBody>
      </p:sp>
    </p:spTree>
    <p:extLst>
      <p:ext uri="{BB962C8B-B14F-4D97-AF65-F5344CB8AC3E}">
        <p14:creationId xmlns:p14="http://schemas.microsoft.com/office/powerpoint/2010/main" val="174105651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>
                <a:solidFill>
                  <a:srgbClr val="3A4D54"/>
                </a:solidFill>
              </a:rPr>
              <a:t>Comparison Table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9046970C-6AB2-4553-B6FB-5614D30666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6312470"/>
              </p:ext>
            </p:extLst>
          </p:nvPr>
        </p:nvGraphicFramePr>
        <p:xfrm>
          <a:off x="5512324" y="1319552"/>
          <a:ext cx="6350370" cy="5110637"/>
        </p:xfrm>
        <a:graphic>
          <a:graphicData uri="http://schemas.openxmlformats.org/drawingml/2006/table">
            <a:tbl>
              <a:tblPr/>
              <a:tblGrid>
                <a:gridCol w="1773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57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57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5758">
                  <a:extLst>
                    <a:ext uri="{9D8B030D-6E8A-4147-A177-3AD203B41FA5}">
                      <a16:colId xmlns:a16="http://schemas.microsoft.com/office/drawing/2014/main" val="2380639825"/>
                    </a:ext>
                  </a:extLst>
                </a:gridCol>
              </a:tblGrid>
              <a:tr h="476074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000" b="0" i="0" kern="1200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Competitor</a:t>
                      </a:r>
                      <a:endParaRPr lang="ko-KR" altLang="en-US" sz="1200" b="1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(Reference</a:t>
                      </a:r>
                      <a:r>
                        <a:rPr lang="en-US" altLang="ko-KR" sz="800" b="1" kern="1200" baseline="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d to </a:t>
                      </a:r>
                      <a:r>
                        <a:rPr lang="en-US" altLang="ko-KR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</a:t>
                      </a:r>
                      <a:r>
                        <a:rPr lang="en-US" altLang="ko-KR" sz="800" b="1" kern="1200" baseline="-250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A</a:t>
                      </a:r>
                      <a:r>
                        <a:rPr lang="en-US" altLang="ko-KR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@25</a:t>
                      </a:r>
                      <a:r>
                        <a:rPr lang="ko-KR" altLang="en-US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)</a:t>
                      </a:r>
                      <a:endParaRPr lang="ko-KR" altLang="en-US" sz="800" b="1" kern="1200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FAN73912A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(Reference</a:t>
                      </a:r>
                      <a:r>
                        <a:rPr lang="en-US" altLang="ko-KR" sz="800" b="1" kern="1200" baseline="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d to </a:t>
                      </a:r>
                      <a:r>
                        <a:rPr lang="en-US" altLang="ko-KR" sz="800" b="1" kern="1200" dirty="0" err="1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</a:t>
                      </a:r>
                      <a:r>
                        <a:rPr lang="en-US" altLang="ko-KR" sz="800" b="1" kern="1200" baseline="-25000" dirty="0" err="1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J</a:t>
                      </a:r>
                      <a:r>
                        <a:rPr lang="en-US" altLang="ko-KR" sz="800" b="1" kern="1200" baseline="0" dirty="0" err="1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@Full</a:t>
                      </a:r>
                      <a:r>
                        <a:rPr lang="en-US" altLang="ko-KR" sz="800" b="1" kern="1200" baseline="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Temp</a:t>
                      </a: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FAN73912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(Reference</a:t>
                      </a:r>
                      <a:r>
                        <a:rPr lang="en-US" altLang="ko-KR" sz="800" b="1" kern="1200" baseline="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d to </a:t>
                      </a:r>
                      <a:r>
                        <a:rPr lang="en-US" altLang="ko-KR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</a:t>
                      </a:r>
                      <a:r>
                        <a:rPr lang="en-US" altLang="ko-KR" sz="800" b="1" kern="1200" baseline="-250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A</a:t>
                      </a:r>
                      <a:r>
                        <a:rPr lang="en-US" altLang="ko-KR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@25</a:t>
                      </a:r>
                      <a:r>
                        <a:rPr lang="ko-KR" altLang="en-US" sz="800" b="1" kern="1200" dirty="0">
                          <a:solidFill>
                            <a:srgbClr val="FFFF00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r>
                        <a:rPr lang="en-US" altLang="ko-KR" sz="800" b="1" kern="1200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7D2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T</a:t>
                      </a:r>
                      <a:r>
                        <a:rPr lang="en-US" altLang="ko-KR" sz="700" b="1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J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25 </a:t>
                      </a:r>
                      <a:r>
                        <a:rPr lang="ko-KR" altLang="en-US" sz="1000" b="1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1" i="0" kern="1200" dirty="0">
                        <a:solidFill>
                          <a:schemeClr val="tx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50 </a:t>
                      </a:r>
                      <a:r>
                        <a:rPr lang="ko-KR" altLang="en-US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1" i="0" kern="120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1" i="0" kern="120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3154227"/>
                  </a:ext>
                </a:extLst>
              </a:tr>
              <a:tr h="529400">
                <a:tc>
                  <a:txBody>
                    <a:bodyPr/>
                    <a:lstStyle/>
                    <a:p>
                      <a:pPr algn="ctr"/>
                      <a:r>
                        <a:rPr lang="en-US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B-GND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</a:t>
                      </a:r>
                      <a:r>
                        <a:rPr lang="en-US" altLang="ko-KR" sz="10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225 @ T</a:t>
                      </a:r>
                      <a:r>
                        <a:rPr lang="en-US" altLang="ko-KR" sz="1000" b="0" i="0" baseline="-250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A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=25</a:t>
                      </a:r>
                      <a:r>
                        <a:rPr lang="ko-KR" altLang="en-US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</a:t>
                      </a:r>
                      <a:r>
                        <a:rPr lang="en-US" altLang="ko-KR" sz="10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225 @ T</a:t>
                      </a:r>
                      <a:r>
                        <a:rPr lang="en-US" altLang="ko-KR" sz="1000" b="0" i="0" baseline="-250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J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=25</a:t>
                      </a:r>
                      <a:r>
                        <a:rPr lang="ko-KR" altLang="en-US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</a:t>
                      </a:r>
                      <a:r>
                        <a:rPr lang="en-US" altLang="ko-KR" sz="10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225 @ T</a:t>
                      </a:r>
                      <a:r>
                        <a:rPr lang="en-US" altLang="ko-KR" sz="1000" b="0" i="0" baseline="-250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J</a:t>
                      </a:r>
                      <a:r>
                        <a:rPr lang="en-US" altLang="ko-KR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=150</a:t>
                      </a:r>
                      <a:r>
                        <a:rPr lang="ko-KR" altLang="en-US" sz="10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1100 @ T</a:t>
                      </a:r>
                      <a:r>
                        <a:rPr lang="en-US" altLang="ko-KR" sz="1000" b="0" i="0" kern="1200" baseline="-250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J</a:t>
                      </a: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=-40</a:t>
                      </a:r>
                      <a:r>
                        <a:rPr lang="ko-KR" altLang="en-US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℃</a:t>
                      </a:r>
                      <a:endParaRPr lang="en-US" altLang="ko-KR" sz="10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Advanced Input filter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 (Typ 150ns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1" i="0" kern="120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7548901"/>
                  </a:ext>
                </a:extLst>
              </a:tr>
              <a:tr h="369422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Shoot-Through Prevention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chemeClr val="tx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4455721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O+/IO- [A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2.0 / -2.5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2.0 / -3.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1" i="0" kern="120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CCUV- / VBSUV-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7.9/9.3/10.7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9.2/10.5/11.4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CCUV+ / VBSUV+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8.7/10.2/11.7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9.7/11.0/12.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CCUVH/ VBSUVH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0.9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0.5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LK [uA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5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10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50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QCC [uA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180/ max 34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170/ max 35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0" i="0" kern="1200" dirty="0" err="1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</a:t>
                      </a:r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170/ max 300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QDD [uA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15/max 3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2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10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QBS [uA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125 / max 13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1" i="0" kern="120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50 / max 10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1" i="0" kern="120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9422"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Separate Power and Logic Ground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 (+/- 5V offset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 (+/- 10V offset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100" b="1" i="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9422"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Logic</a:t>
                      </a:r>
                      <a:r>
                        <a:rPr lang="en-US" sz="1000" b="1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input voltage [V]</a:t>
                      </a:r>
                    </a:p>
                    <a:p>
                      <a:pPr algn="ctr"/>
                      <a:r>
                        <a:rPr lang="en-US" sz="1000" b="1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(HIN, LIN and SD)</a:t>
                      </a:r>
                      <a:endParaRPr lang="en-US" sz="1000" b="1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in VSS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ko-KR" sz="1000" b="1" i="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in VSS+VDD-2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altLang="ko-KR" sz="1100" b="1" i="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9443"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egative Vs [V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="1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-5V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000" b="1" i="0" dirty="0">
                          <a:solidFill>
                            <a:srgbClr val="0000FF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8-VCC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100" b="1" i="0" dirty="0">
                        <a:solidFill>
                          <a:srgbClr val="0000FF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46456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 on propagation delay [ns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280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500 (influenced by Advanced input filter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46456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off propagation delay [ns]</a:t>
                      </a:r>
                    </a:p>
                  </a:txBody>
                  <a:tcPr marL="54410" marR="54410" marT="24733" marB="24733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D7C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225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ko-KR" sz="1000" b="0" i="0" kern="120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yp 550 (influenced by Advanced input filter)</a:t>
                      </a:r>
                    </a:p>
                  </a:txBody>
                  <a:tcPr marL="54410" marR="54410" marT="24733" marB="24733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en-US" altLang="ko-KR" sz="1100" b="0" i="0" kern="120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24" marR="54424" marT="24739" marB="24739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8" name="직사각형 7">
            <a:extLst>
              <a:ext uri="{FF2B5EF4-FFF2-40B4-BE49-F238E27FC236}">
                <a16:creationId xmlns:a16="http://schemas.microsoft.com/office/drawing/2014/main" id="{47F74056-EF9D-4986-B8C4-C9E8EE9A3BEA}"/>
              </a:ext>
            </a:extLst>
          </p:cNvPr>
          <p:cNvSpPr/>
          <p:nvPr/>
        </p:nvSpPr>
        <p:spPr>
          <a:xfrm>
            <a:off x="279105" y="957070"/>
            <a:ext cx="1654189" cy="3692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797" indent="-342797" defTabSz="457063">
              <a:spcBef>
                <a:spcPct val="20000"/>
              </a:spcBef>
              <a:defRPr/>
            </a:pPr>
            <a:r>
              <a:rPr lang="en-US" altLang="ko-KR" sz="1799" b="1" dirty="0">
                <a:cs typeface="Arial" pitchFamily="34" charset="0"/>
              </a:rPr>
              <a:t>Similar Spec.</a:t>
            </a: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3E4B81D9-4090-4EE1-AC2C-BD741777936A}"/>
              </a:ext>
            </a:extLst>
          </p:cNvPr>
          <p:cNvSpPr/>
          <p:nvPr/>
        </p:nvSpPr>
        <p:spPr>
          <a:xfrm>
            <a:off x="5512323" y="950317"/>
            <a:ext cx="2351314" cy="369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797" indent="-342797" defTabSz="457063">
              <a:spcBef>
                <a:spcPct val="20000"/>
              </a:spcBef>
              <a:defRPr/>
            </a:pPr>
            <a:r>
              <a:rPr lang="en-US" altLang="ko-KR" sz="1799" b="1" dirty="0">
                <a:cs typeface="Arial" pitchFamily="34" charset="0"/>
              </a:rPr>
              <a:t>Differentiated Spec.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9BDD5605-BCE6-4FBC-9A33-6785E96CD37C}"/>
              </a:ext>
            </a:extLst>
          </p:cNvPr>
          <p:cNvSpPr/>
          <p:nvPr/>
        </p:nvSpPr>
        <p:spPr>
          <a:xfrm>
            <a:off x="10511002" y="1062079"/>
            <a:ext cx="1388160" cy="2538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797" indent="-342797" algn="r" defTabSz="457063">
              <a:spcBef>
                <a:spcPct val="20000"/>
              </a:spcBef>
              <a:defRPr/>
            </a:pPr>
            <a:r>
              <a:rPr lang="en-US" altLang="ko-KR" sz="1050" b="1" dirty="0">
                <a:solidFill>
                  <a:srgbClr val="0000FF"/>
                </a:solidFill>
                <a:cs typeface="Arial" pitchFamily="34" charset="0"/>
              </a:rPr>
              <a:t>Blue : Better Spec.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CC707CB6-DB1F-4202-A794-328CD21DAC96}"/>
              </a:ext>
            </a:extLst>
          </p:cNvPr>
          <p:cNvSpPr/>
          <p:nvPr/>
        </p:nvSpPr>
        <p:spPr>
          <a:xfrm>
            <a:off x="135352" y="688256"/>
            <a:ext cx="8058557" cy="27692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42788" indent="-342788">
              <a:spcBef>
                <a:spcPct val="20000"/>
              </a:spcBef>
            </a:pPr>
            <a:r>
              <a:rPr lang="en-US" altLang="ko-KR" sz="1200" dirty="0">
                <a:solidFill>
                  <a:srgbClr val="3A4D54"/>
                </a:solidFill>
              </a:rPr>
              <a:t>※ All voltage parameters are absolute voltages referenced to COM unless otherwise specified. </a:t>
            </a:r>
          </a:p>
        </p:txBody>
      </p:sp>
      <p:graphicFrame>
        <p:nvGraphicFramePr>
          <p:cNvPr id="13" name="표 3">
            <a:extLst>
              <a:ext uri="{FF2B5EF4-FFF2-40B4-BE49-F238E27FC236}">
                <a16:creationId xmlns:a16="http://schemas.microsoft.com/office/drawing/2014/main" id="{6051A8F8-E763-414F-844C-56167BE1248F}"/>
              </a:ext>
            </a:extLst>
          </p:cNvPr>
          <p:cNvGraphicFramePr>
            <a:graphicFrameLocks noGrp="1"/>
          </p:cNvGraphicFramePr>
          <p:nvPr/>
        </p:nvGraphicFramePr>
        <p:xfrm>
          <a:off x="266660" y="1326307"/>
          <a:ext cx="5086447" cy="31489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9503">
                  <a:extLst>
                    <a:ext uri="{9D8B030D-6E8A-4147-A177-3AD203B41FA5}">
                      <a16:colId xmlns:a16="http://schemas.microsoft.com/office/drawing/2014/main" val="2433047856"/>
                    </a:ext>
                  </a:extLst>
                </a:gridCol>
                <a:gridCol w="1568332">
                  <a:extLst>
                    <a:ext uri="{9D8B030D-6E8A-4147-A177-3AD203B41FA5}">
                      <a16:colId xmlns:a16="http://schemas.microsoft.com/office/drawing/2014/main" val="1230891872"/>
                    </a:ext>
                  </a:extLst>
                </a:gridCol>
                <a:gridCol w="1558612">
                  <a:extLst>
                    <a:ext uri="{9D8B030D-6E8A-4147-A177-3AD203B41FA5}">
                      <a16:colId xmlns:a16="http://schemas.microsoft.com/office/drawing/2014/main" val="181618629"/>
                    </a:ext>
                  </a:extLst>
                </a:gridCol>
              </a:tblGrid>
              <a:tr h="434163">
                <a:tc>
                  <a:txBody>
                    <a:bodyPr/>
                    <a:lstStyle/>
                    <a:p>
                      <a:pPr algn="ctr"/>
                      <a:endParaRPr lang="en-US" sz="1100" b="0" i="0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300" b="1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Competitor</a:t>
                      </a:r>
                      <a:endParaRPr lang="ko-KR" altLang="en-US" sz="1300" b="1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300" b="1" dirty="0">
                          <a:solidFill>
                            <a:schemeClr val="bg1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FAN73912A</a:t>
                      </a:r>
                      <a:endParaRPr lang="ko-KR" altLang="en-US" sz="1300" b="1" dirty="0">
                        <a:solidFill>
                          <a:schemeClr val="bg1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990155012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Qual Level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ndustrial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ndustrial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252583230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SL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3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3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1014888421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Output</a:t>
                      </a:r>
                      <a:r>
                        <a:rPr lang="en-US" sz="11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Phase</a:t>
                      </a:r>
                      <a:endParaRPr lang="en-US" sz="11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n Phase with Input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In Phase with Input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2661489721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Package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6</a:t>
                      </a:r>
                      <a:r>
                        <a:rPr lang="en-US" altLang="ko-KR" sz="11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Wide-SOP</a:t>
                      </a:r>
                      <a:endParaRPr lang="en-US" altLang="ko-KR" sz="11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16</a:t>
                      </a:r>
                      <a:r>
                        <a:rPr lang="en-US" altLang="ko-KR" sz="11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 Wide-SOP</a:t>
                      </a:r>
                      <a:endParaRPr lang="en-US" altLang="ko-KR" sz="11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3732851905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Channels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2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2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3816764563"/>
                  </a:ext>
                </a:extLst>
              </a:tr>
              <a:tr h="408277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Two stage turn-on for di/dt control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2485183056"/>
                  </a:ext>
                </a:extLst>
              </a:tr>
              <a:tr h="233015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Shoot-Through Prevention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NO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3929211892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baseline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Shut down </a:t>
                      </a:r>
                      <a:endParaRPr lang="en-US" altLang="ko-KR" sz="1100" b="0" i="0" dirty="0">
                        <a:solidFill>
                          <a:srgbClr val="133455"/>
                        </a:solidFill>
                        <a:latin typeface="+mn-lt"/>
                        <a:ea typeface="Arial Unicode MS" pitchFamily="50" charset="-127"/>
                        <a:cs typeface="Arial Unicode MS" pitchFamily="50" charset="-127"/>
                      </a:endParaRP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3138859663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DD for Logic supply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YES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1696028823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IH @ VDD=15V [V]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in 9.5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in 9.5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2035197499"/>
                  </a:ext>
                </a:extLst>
              </a:tr>
              <a:tr h="230390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VIL @ VDD=15V [V]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6.0</a:t>
                      </a:r>
                    </a:p>
                  </a:txBody>
                  <a:tcPr marL="54410" marR="54410" marT="24733" marB="2473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ko-KR" sz="1100" b="0" i="0" dirty="0">
                          <a:solidFill>
                            <a:srgbClr val="133455"/>
                          </a:solidFill>
                          <a:latin typeface="+mn-lt"/>
                          <a:ea typeface="Arial Unicode MS" pitchFamily="50" charset="-127"/>
                          <a:cs typeface="Arial Unicode MS" pitchFamily="50" charset="-127"/>
                        </a:rPr>
                        <a:t>Max 6.0</a:t>
                      </a:r>
                    </a:p>
                  </a:txBody>
                  <a:tcPr marL="54410" marR="54410" marT="24733" marB="24733" anchor="ctr"/>
                </a:tc>
                <a:extLst>
                  <a:ext uri="{0D108BD9-81ED-4DB2-BD59-A6C34878D82A}">
                    <a16:rowId xmlns:a16="http://schemas.microsoft.com/office/drawing/2014/main" val="37572998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71126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2-1. FAN73912 Key Feature and Applications </a:t>
            </a:r>
            <a:endParaRPr lang="en-US" dirty="0">
              <a:solidFill>
                <a:srgbClr val="3A4D54"/>
              </a:solidFill>
            </a:endParaRPr>
          </a:p>
        </p:txBody>
      </p:sp>
      <p:grpSp>
        <p:nvGrpSpPr>
          <p:cNvPr id="6" name="그룹 18">
            <a:extLst>
              <a:ext uri="{FF2B5EF4-FFF2-40B4-BE49-F238E27FC236}">
                <a16:creationId xmlns:a16="http://schemas.microsoft.com/office/drawing/2014/main" id="{C6347CE5-1A63-430E-868D-E7CA9DF26AF6}"/>
              </a:ext>
            </a:extLst>
          </p:cNvPr>
          <p:cNvGrpSpPr/>
          <p:nvPr/>
        </p:nvGrpSpPr>
        <p:grpSpPr>
          <a:xfrm>
            <a:off x="304720" y="1629269"/>
            <a:ext cx="6551493" cy="3094794"/>
            <a:chOff x="35496" y="2706354"/>
            <a:chExt cx="5224614" cy="2962460"/>
          </a:xfrm>
        </p:grpSpPr>
        <p:graphicFrame>
          <p:nvGraphicFramePr>
            <p:cNvPr id="7" name="Object 3">
              <a:extLst>
                <a:ext uri="{FF2B5EF4-FFF2-40B4-BE49-F238E27FC236}">
                  <a16:creationId xmlns:a16="http://schemas.microsoft.com/office/drawing/2014/main" id="{13837BB1-7004-4123-A7A8-7E1DEA4484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7560" y="2706354"/>
            <a:ext cx="5135880" cy="2962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1" name="Visio" r:id="rId3" imgW="10030036" imgH="4337820" progId="Visio.Drawing.11">
                    <p:embed/>
                  </p:oleObj>
                </mc:Choice>
                <mc:Fallback>
                  <p:oleObj name="Visio" r:id="rId3" imgW="10030036" imgH="4337820" progId="Visio.Drawing.11">
                    <p:embed/>
                    <p:pic>
                      <p:nvPicPr>
                        <p:cNvPr id="7" name="Object 3">
                          <a:extLst>
                            <a:ext uri="{FF2B5EF4-FFF2-40B4-BE49-F238E27FC236}">
                              <a16:creationId xmlns:a16="http://schemas.microsoft.com/office/drawing/2014/main" id="{13837BB1-7004-4123-A7A8-7E1DEA4484F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60" y="2706354"/>
                          <a:ext cx="5135880" cy="296246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모서리가 둥근 직사각형 11">
              <a:extLst>
                <a:ext uri="{FF2B5EF4-FFF2-40B4-BE49-F238E27FC236}">
                  <a16:creationId xmlns:a16="http://schemas.microsoft.com/office/drawing/2014/main" id="{55895BDB-1B6A-4488-AFB3-F079184B95B7}"/>
                </a:ext>
              </a:extLst>
            </p:cNvPr>
            <p:cNvSpPr/>
            <p:nvPr/>
          </p:nvSpPr>
          <p:spPr>
            <a:xfrm>
              <a:off x="35496" y="3450106"/>
              <a:ext cx="266700" cy="213360"/>
            </a:xfrm>
            <a:prstGeom prst="roundRect">
              <a:avLst/>
            </a:prstGeom>
            <a:solidFill>
              <a:srgbClr val="FF0000">
                <a:alpha val="26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799" dirty="0"/>
            </a:p>
          </p:txBody>
        </p:sp>
        <p:sp>
          <p:nvSpPr>
            <p:cNvPr id="9" name="모서리가 둥근 직사각형 12">
              <a:extLst>
                <a:ext uri="{FF2B5EF4-FFF2-40B4-BE49-F238E27FC236}">
                  <a16:creationId xmlns:a16="http://schemas.microsoft.com/office/drawing/2014/main" id="{E4B2CB7C-0BA5-445C-87D9-A7F95FCDC9B5}"/>
                </a:ext>
              </a:extLst>
            </p:cNvPr>
            <p:cNvSpPr/>
            <p:nvPr/>
          </p:nvSpPr>
          <p:spPr>
            <a:xfrm>
              <a:off x="35496" y="5217946"/>
              <a:ext cx="266700" cy="213360"/>
            </a:xfrm>
            <a:prstGeom prst="roundRect">
              <a:avLst/>
            </a:prstGeom>
            <a:solidFill>
              <a:srgbClr val="FF0000">
                <a:alpha val="26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799" dirty="0"/>
            </a:p>
          </p:txBody>
        </p:sp>
        <p:sp>
          <p:nvSpPr>
            <p:cNvPr id="10" name="모서리가 둥근 직사각형 13">
              <a:extLst>
                <a:ext uri="{FF2B5EF4-FFF2-40B4-BE49-F238E27FC236}">
                  <a16:creationId xmlns:a16="http://schemas.microsoft.com/office/drawing/2014/main" id="{21B6C778-9E25-4BD9-B052-D619CF226C8A}"/>
                </a:ext>
              </a:extLst>
            </p:cNvPr>
            <p:cNvSpPr/>
            <p:nvPr/>
          </p:nvSpPr>
          <p:spPr>
            <a:xfrm>
              <a:off x="4993410" y="5217946"/>
              <a:ext cx="266700" cy="213360"/>
            </a:xfrm>
            <a:prstGeom prst="roundRect">
              <a:avLst/>
            </a:prstGeom>
            <a:solidFill>
              <a:srgbClr val="FF0000">
                <a:alpha val="26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799" dirty="0"/>
            </a:p>
          </p:txBody>
        </p:sp>
        <p:sp>
          <p:nvSpPr>
            <p:cNvPr id="11" name="모서리가 둥근 직사각형 14">
              <a:extLst>
                <a:ext uri="{FF2B5EF4-FFF2-40B4-BE49-F238E27FC236}">
                  <a16:creationId xmlns:a16="http://schemas.microsoft.com/office/drawing/2014/main" id="{82ACE472-12CF-40C2-961C-F3DF2CBEA049}"/>
                </a:ext>
              </a:extLst>
            </p:cNvPr>
            <p:cNvSpPr/>
            <p:nvPr/>
          </p:nvSpPr>
          <p:spPr>
            <a:xfrm>
              <a:off x="35496" y="4699786"/>
              <a:ext cx="266700" cy="213360"/>
            </a:xfrm>
            <a:prstGeom prst="roundRect">
              <a:avLst/>
            </a:prstGeom>
            <a:solidFill>
              <a:srgbClr val="FF0000">
                <a:alpha val="26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799" dirty="0"/>
            </a:p>
          </p:txBody>
        </p:sp>
        <p:sp>
          <p:nvSpPr>
            <p:cNvPr id="12" name="모서리가 둥근 직사각형 15">
              <a:extLst>
                <a:ext uri="{FF2B5EF4-FFF2-40B4-BE49-F238E27FC236}">
                  <a16:creationId xmlns:a16="http://schemas.microsoft.com/office/drawing/2014/main" id="{EF9A69F3-DB92-402F-A354-BD86B9DF2B13}"/>
                </a:ext>
              </a:extLst>
            </p:cNvPr>
            <p:cNvSpPr/>
            <p:nvPr/>
          </p:nvSpPr>
          <p:spPr>
            <a:xfrm>
              <a:off x="1673796" y="3917466"/>
              <a:ext cx="382104" cy="375920"/>
            </a:xfrm>
            <a:prstGeom prst="roundRect">
              <a:avLst/>
            </a:prstGeom>
            <a:solidFill>
              <a:srgbClr val="FF0000">
                <a:alpha val="26000"/>
              </a:srgb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799" dirty="0"/>
            </a:p>
          </p:txBody>
        </p:sp>
      </p:grp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A946024D-7625-4414-8E05-F9C3DF8D9B1E}"/>
              </a:ext>
            </a:extLst>
          </p:cNvPr>
          <p:cNvSpPr/>
          <p:nvPr/>
        </p:nvSpPr>
        <p:spPr>
          <a:xfrm>
            <a:off x="663049" y="1299904"/>
            <a:ext cx="1814447" cy="3692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797" indent="-342797" defTabSz="457063">
              <a:spcBef>
                <a:spcPct val="20000"/>
              </a:spcBef>
              <a:defRPr/>
            </a:pPr>
            <a:r>
              <a:rPr lang="en-US" altLang="ko-KR" sz="1799" b="1" dirty="0">
                <a:cs typeface="Arial" pitchFamily="34" charset="0"/>
              </a:rPr>
              <a:t>Block Diagram</a:t>
            </a:r>
          </a:p>
        </p:txBody>
      </p:sp>
      <p:sp>
        <p:nvSpPr>
          <p:cNvPr id="15" name="내용 개체 틀 32">
            <a:extLst>
              <a:ext uri="{FF2B5EF4-FFF2-40B4-BE49-F238E27FC236}">
                <a16:creationId xmlns:a16="http://schemas.microsoft.com/office/drawing/2014/main" id="{C396F3C9-66EB-4555-99BD-E741FEA19DC0}"/>
              </a:ext>
            </a:extLst>
          </p:cNvPr>
          <p:cNvSpPr txBox="1">
            <a:spLocks/>
          </p:cNvSpPr>
          <p:nvPr/>
        </p:nvSpPr>
        <p:spPr>
          <a:xfrm>
            <a:off x="7187493" y="991235"/>
            <a:ext cx="4618786" cy="4910157"/>
          </a:xfrm>
          <a:prstGeom prst="rect">
            <a:avLst/>
          </a:prstGeom>
        </p:spPr>
        <p:txBody>
          <a:bodyPr vert="horz" lIns="91416" tIns="45708" rIns="91416" bIns="45708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0" i="0" kern="1200">
                <a:solidFill>
                  <a:schemeClr val="tx1"/>
                </a:solidFill>
                <a:latin typeface="Inter" panose="020B0502030000000004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b="0" i="0" kern="1200">
                <a:solidFill>
                  <a:schemeClr val="accent1"/>
                </a:solidFill>
                <a:latin typeface="Inter" panose="020B0502030000000004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accent4"/>
                </a:solidFill>
                <a:latin typeface="Inter" panose="020B0502030000000004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accent6"/>
                </a:solidFill>
                <a:latin typeface="Inter" panose="020B0502030000000004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accent2"/>
                </a:solidFill>
                <a:latin typeface="Inter" panose="020B05020300000000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42900">
              <a:buFont typeface="Arial" pitchFamily="34" charset="0"/>
              <a:buChar char="•"/>
            </a:pPr>
            <a:r>
              <a:rPr lang="en-US" altLang="ko-KR" sz="1800" b="1" dirty="0">
                <a:latin typeface="+mn-lt"/>
                <a:ea typeface="Arial Unicode MS" pitchFamily="50" charset="-127"/>
                <a:cs typeface="Arial Unicode MS" pitchFamily="50" charset="-127"/>
              </a:rPr>
              <a:t>Key Features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1200V Off-set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Typically IO+ 2A/ IO- 3A Capability for Both Channels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Gate Driver Supply (VCC) Range from 12 to 20V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Separate Logic Supply(VDD) Range form 3V to 20V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Cycle-by-Cycle Edge-Triggered Shutdown Logic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UVLO Functions for VDD/VBS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Built-in Advanced Input Filter (</a:t>
            </a:r>
            <a:r>
              <a:rPr lang="en-US" altLang="ko-KR" sz="1200" dirty="0" err="1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typ</a:t>
            </a: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 250ns)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Matched Propagation Delay Below 50ns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Outputs in-Phase with Input Signal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Logic and power ground +/- 10V offset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Shoot-Through Prevention</a:t>
            </a:r>
            <a:endParaRPr lang="en-US" altLang="ko-KR" sz="1200" dirty="0">
              <a:latin typeface="+mn-lt"/>
            </a:endParaRPr>
          </a:p>
          <a:p>
            <a:endParaRPr lang="en-US" altLang="ko-KR" sz="1200" dirty="0">
              <a:latin typeface="+mn-lt"/>
            </a:endParaRPr>
          </a:p>
          <a:p>
            <a:pPr indent="-342900">
              <a:buFont typeface="Arial" pitchFamily="34" charset="0"/>
              <a:buChar char="•"/>
            </a:pPr>
            <a:r>
              <a:rPr lang="en-US" altLang="ko-KR" sz="1800" b="1" dirty="0">
                <a:latin typeface="+mn-lt"/>
                <a:ea typeface="Arial Unicode MS" pitchFamily="50" charset="-127"/>
                <a:cs typeface="Arial Unicode MS" pitchFamily="50" charset="-127"/>
              </a:rPr>
              <a:t>Applications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Industrial Motor Driver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UPS &amp; Solar Inverter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Ballast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Half-bridge Converter</a:t>
            </a:r>
          </a:p>
        </p:txBody>
      </p:sp>
    </p:spTree>
    <p:extLst>
      <p:ext uri="{BB962C8B-B14F-4D97-AF65-F5344CB8AC3E}">
        <p14:creationId xmlns:p14="http://schemas.microsoft.com/office/powerpoint/2010/main" val="4538506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2-2. FAN73912A Key Feature and Applications </a:t>
            </a:r>
            <a:endParaRPr lang="en-US" dirty="0">
              <a:solidFill>
                <a:srgbClr val="3A4D54"/>
              </a:solidFill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0DE4D220-DB8F-4E61-96E8-8FF4EB6037C7}"/>
              </a:ext>
            </a:extLst>
          </p:cNvPr>
          <p:cNvSpPr/>
          <p:nvPr/>
        </p:nvSpPr>
        <p:spPr>
          <a:xfrm>
            <a:off x="663049" y="1299904"/>
            <a:ext cx="1814447" cy="3692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797" indent="-342797" defTabSz="457063">
              <a:spcBef>
                <a:spcPct val="20000"/>
              </a:spcBef>
              <a:defRPr/>
            </a:pPr>
            <a:r>
              <a:rPr lang="en-US" altLang="ko-KR" sz="1799" b="1" dirty="0">
                <a:cs typeface="Arial" pitchFamily="34" charset="0"/>
              </a:rPr>
              <a:t>Block Diagram</a:t>
            </a:r>
          </a:p>
        </p:txBody>
      </p:sp>
      <p:pic>
        <p:nvPicPr>
          <p:cNvPr id="36" name="그림 35">
            <a:extLst>
              <a:ext uri="{FF2B5EF4-FFF2-40B4-BE49-F238E27FC236}">
                <a16:creationId xmlns:a16="http://schemas.microsoft.com/office/drawing/2014/main" id="{CE572D42-5155-43C8-B2A2-DB0B7D8633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197" y="1669140"/>
            <a:ext cx="6475906" cy="2796738"/>
          </a:xfrm>
          <a:prstGeom prst="rect">
            <a:avLst/>
          </a:prstGeom>
        </p:spPr>
      </p:pic>
      <p:sp>
        <p:nvSpPr>
          <p:cNvPr id="37" name="모서리가 둥근 직사각형 7">
            <a:extLst>
              <a:ext uri="{FF2B5EF4-FFF2-40B4-BE49-F238E27FC236}">
                <a16:creationId xmlns:a16="http://schemas.microsoft.com/office/drawing/2014/main" id="{D869C588-6ED9-496B-8A89-05C8EC19EDE8}"/>
              </a:ext>
            </a:extLst>
          </p:cNvPr>
          <p:cNvSpPr/>
          <p:nvPr/>
        </p:nvSpPr>
        <p:spPr>
          <a:xfrm>
            <a:off x="323188" y="2383969"/>
            <a:ext cx="250877" cy="168356"/>
          </a:xfrm>
          <a:prstGeom prst="roundRect">
            <a:avLst/>
          </a:prstGeom>
          <a:solidFill>
            <a:srgbClr val="FF0000">
              <a:alpha val="2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38" name="모서리가 둥근 직사각형 8">
            <a:extLst>
              <a:ext uri="{FF2B5EF4-FFF2-40B4-BE49-F238E27FC236}">
                <a16:creationId xmlns:a16="http://schemas.microsoft.com/office/drawing/2014/main" id="{A150DFD1-6C2E-4FCB-B23E-75DC3C90D69E}"/>
              </a:ext>
            </a:extLst>
          </p:cNvPr>
          <p:cNvSpPr/>
          <p:nvPr/>
        </p:nvSpPr>
        <p:spPr>
          <a:xfrm>
            <a:off x="304720" y="4075234"/>
            <a:ext cx="250877" cy="168356"/>
          </a:xfrm>
          <a:prstGeom prst="roundRect">
            <a:avLst/>
          </a:prstGeom>
          <a:solidFill>
            <a:srgbClr val="FF0000">
              <a:alpha val="2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39" name="모서리가 둥근 직사각형 10">
            <a:extLst>
              <a:ext uri="{FF2B5EF4-FFF2-40B4-BE49-F238E27FC236}">
                <a16:creationId xmlns:a16="http://schemas.microsoft.com/office/drawing/2014/main" id="{C84D076B-C152-43B1-8CF8-023986301476}"/>
              </a:ext>
            </a:extLst>
          </p:cNvPr>
          <p:cNvSpPr/>
          <p:nvPr/>
        </p:nvSpPr>
        <p:spPr>
          <a:xfrm>
            <a:off x="6559226" y="4078146"/>
            <a:ext cx="250877" cy="168356"/>
          </a:xfrm>
          <a:prstGeom prst="roundRect">
            <a:avLst/>
          </a:prstGeom>
          <a:solidFill>
            <a:srgbClr val="FF0000">
              <a:alpha val="2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40" name="모서리가 둥근 직사각형 11">
            <a:extLst>
              <a:ext uri="{FF2B5EF4-FFF2-40B4-BE49-F238E27FC236}">
                <a16:creationId xmlns:a16="http://schemas.microsoft.com/office/drawing/2014/main" id="{875E7608-FB21-49B5-8DE9-8835A9B64009}"/>
              </a:ext>
            </a:extLst>
          </p:cNvPr>
          <p:cNvSpPr/>
          <p:nvPr/>
        </p:nvSpPr>
        <p:spPr>
          <a:xfrm>
            <a:off x="313954" y="3588440"/>
            <a:ext cx="250877" cy="168356"/>
          </a:xfrm>
          <a:prstGeom prst="roundRect">
            <a:avLst/>
          </a:prstGeom>
          <a:solidFill>
            <a:srgbClr val="FF0000">
              <a:alpha val="2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/>
          </a:p>
        </p:txBody>
      </p:sp>
      <p:sp>
        <p:nvSpPr>
          <p:cNvPr id="10" name="내용 개체 틀 32">
            <a:extLst>
              <a:ext uri="{FF2B5EF4-FFF2-40B4-BE49-F238E27FC236}">
                <a16:creationId xmlns:a16="http://schemas.microsoft.com/office/drawing/2014/main" id="{189F0162-B0E1-41E3-BA60-FC68DF9D64BB}"/>
              </a:ext>
            </a:extLst>
          </p:cNvPr>
          <p:cNvSpPr txBox="1">
            <a:spLocks/>
          </p:cNvSpPr>
          <p:nvPr/>
        </p:nvSpPr>
        <p:spPr>
          <a:xfrm>
            <a:off x="7187493" y="991235"/>
            <a:ext cx="4618786" cy="4910157"/>
          </a:xfrm>
          <a:prstGeom prst="rect">
            <a:avLst/>
          </a:prstGeom>
        </p:spPr>
        <p:txBody>
          <a:bodyPr vert="horz" lIns="91416" tIns="45708" rIns="91416" bIns="45708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0" i="0" kern="1200">
                <a:solidFill>
                  <a:schemeClr val="tx1"/>
                </a:solidFill>
                <a:latin typeface="Inter" panose="020B0502030000000004" pitchFamily="34" charset="0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b="0" i="0" kern="1200">
                <a:solidFill>
                  <a:schemeClr val="accent1"/>
                </a:solidFill>
                <a:latin typeface="Inter" panose="020B0502030000000004" pitchFamily="34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b="0" i="0" kern="1200">
                <a:solidFill>
                  <a:schemeClr val="accent4"/>
                </a:solidFill>
                <a:latin typeface="Inter" panose="020B0502030000000004" pitchFamily="34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accent6"/>
                </a:solidFill>
                <a:latin typeface="Inter" panose="020B0502030000000004" pitchFamily="34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b="0" i="0" kern="1200">
                <a:solidFill>
                  <a:schemeClr val="accent2"/>
                </a:solidFill>
                <a:latin typeface="Inter" panose="020B05020300000000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42900">
              <a:buFont typeface="Arial" pitchFamily="34" charset="0"/>
              <a:buChar char="•"/>
            </a:pPr>
            <a:r>
              <a:rPr lang="en-US" altLang="ko-KR" sz="1800" b="1" dirty="0">
                <a:latin typeface="+mn-lt"/>
                <a:ea typeface="Arial Unicode MS" pitchFamily="50" charset="-127"/>
                <a:cs typeface="Arial Unicode MS" pitchFamily="50" charset="-127"/>
              </a:rPr>
              <a:t>Key Features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1200V Off-set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Typically IO+ 2A/ IO- 3A Capability for Both Channels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Gate Driver Supply (VCC) Range from 12 to 20V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Separate Logic Supply(VDD) Range form 3V to 20V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Cycle-by-Cycle Edge-Triggered Shutdown Logic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UVLO Functions for VDD/VBS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Built-in Advanced Input Filter (</a:t>
            </a:r>
            <a:r>
              <a:rPr lang="en-US" altLang="ko-KR" sz="1200" dirty="0" err="1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typ</a:t>
            </a: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 250ns)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Matched Propagation Delay Below 50ns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Outputs in-Phase with Input Signal </a:t>
            </a:r>
          </a:p>
          <a:p>
            <a:pPr>
              <a:lnSpc>
                <a:spcPct val="50000"/>
              </a:lnSpc>
              <a:buFont typeface="Wingdings" pitchFamily="2" charset="2"/>
              <a:buChar char="ü"/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Logic and power ground +/- 10V offset</a:t>
            </a:r>
          </a:p>
          <a:p>
            <a:endParaRPr lang="en-US" altLang="ko-KR" sz="1200" dirty="0">
              <a:latin typeface="+mn-lt"/>
            </a:endParaRPr>
          </a:p>
          <a:p>
            <a:pPr indent="-342900">
              <a:buFont typeface="Arial" pitchFamily="34" charset="0"/>
              <a:buChar char="•"/>
            </a:pPr>
            <a:r>
              <a:rPr lang="en-US" altLang="ko-KR" sz="1800" b="1" dirty="0">
                <a:latin typeface="+mn-lt"/>
                <a:ea typeface="Arial Unicode MS" pitchFamily="50" charset="-127"/>
                <a:cs typeface="Arial Unicode MS" pitchFamily="50" charset="-127"/>
              </a:rPr>
              <a:t>Applications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Electrical Contactor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Industrial Motor Driver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UPS &amp; Solar Inverter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Ballast</a:t>
            </a:r>
          </a:p>
          <a:p>
            <a:pPr eaLnBrk="0" fontAlgn="base" hangingPunct="0">
              <a:lnSpc>
                <a:spcPct val="50000"/>
              </a:lnSpc>
              <a:spcAft>
                <a:spcPct val="0"/>
              </a:spcAft>
              <a:buFont typeface="Wingdings" pitchFamily="2" charset="2"/>
              <a:buChar char="ü"/>
              <a:tabLst>
                <a:tab pos="228531" algn="l"/>
              </a:tabLst>
            </a:pPr>
            <a:r>
              <a:rPr lang="en-US" altLang="ko-KR" sz="1200" dirty="0">
                <a:latin typeface="+mn-lt"/>
                <a:ea typeface="Arial Unicode MS" pitchFamily="50" charset="-127"/>
                <a:cs typeface="Arial Unicode MS" pitchFamily="50" charset="-127"/>
                <a:sym typeface="Wingdings" pitchFamily="2" charset="2"/>
              </a:rPr>
              <a:t>Half-bridge Converter</a:t>
            </a:r>
          </a:p>
        </p:txBody>
      </p:sp>
    </p:spTree>
    <p:extLst>
      <p:ext uri="{BB962C8B-B14F-4D97-AF65-F5344CB8AC3E}">
        <p14:creationId xmlns:p14="http://schemas.microsoft.com/office/powerpoint/2010/main" val="31079627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3. FAN73912 &amp; FAN73912A Pin Configuration</a:t>
            </a:r>
            <a:endParaRPr lang="en-US" dirty="0">
              <a:solidFill>
                <a:srgbClr val="3A4D54"/>
              </a:solidFill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9AB3B01E-4C4D-4901-8FA4-D680DD27EC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0793" y="1020523"/>
            <a:ext cx="2986567" cy="4828283"/>
          </a:xfrm>
          <a:prstGeom prst="rect">
            <a:avLst/>
          </a:prstGeom>
        </p:spPr>
      </p:pic>
      <p:sp>
        <p:nvSpPr>
          <p:cNvPr id="3" name="직사각형 2">
            <a:extLst>
              <a:ext uri="{FF2B5EF4-FFF2-40B4-BE49-F238E27FC236}">
                <a16:creationId xmlns:a16="http://schemas.microsoft.com/office/drawing/2014/main" id="{8B5DCA53-6D1C-44B5-A4F7-FB38EE79176D}"/>
              </a:ext>
            </a:extLst>
          </p:cNvPr>
          <p:cNvSpPr/>
          <p:nvPr/>
        </p:nvSpPr>
        <p:spPr>
          <a:xfrm>
            <a:off x="2377440" y="2458720"/>
            <a:ext cx="721360" cy="20015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B7C4835B-33F5-4715-BF53-4120C08644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9314" y="996849"/>
            <a:ext cx="5605518" cy="4953557"/>
          </a:xfrm>
          <a:prstGeom prst="rect">
            <a:avLst/>
          </a:prstGeom>
        </p:spPr>
      </p:pic>
      <p:sp>
        <p:nvSpPr>
          <p:cNvPr id="8" name="직사각형 7">
            <a:extLst>
              <a:ext uri="{FF2B5EF4-FFF2-40B4-BE49-F238E27FC236}">
                <a16:creationId xmlns:a16="http://schemas.microsoft.com/office/drawing/2014/main" id="{AEA90393-4957-449B-A69A-BBCFC8D50C31}"/>
              </a:ext>
            </a:extLst>
          </p:cNvPr>
          <p:cNvSpPr/>
          <p:nvPr/>
        </p:nvSpPr>
        <p:spPr>
          <a:xfrm>
            <a:off x="1814073" y="5832356"/>
            <a:ext cx="2260087" cy="27699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42891" indent="-342891">
              <a:spcBef>
                <a:spcPct val="20000"/>
              </a:spcBef>
            </a:pPr>
            <a:r>
              <a:rPr lang="en-US" altLang="ko-KR" sz="1200" dirty="0">
                <a:solidFill>
                  <a:schemeClr val="tx2"/>
                </a:solidFill>
              </a:rPr>
              <a:t>※ Same Pin configuration</a:t>
            </a:r>
          </a:p>
        </p:txBody>
      </p:sp>
    </p:spTree>
    <p:extLst>
      <p:ext uri="{BB962C8B-B14F-4D97-AF65-F5344CB8AC3E}">
        <p14:creationId xmlns:p14="http://schemas.microsoft.com/office/powerpoint/2010/main" val="15494540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4824C4-FED5-3D42-B8E6-A028B61A0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rgbClr val="3A4D54"/>
                </a:solidFill>
              </a:rPr>
              <a:t>4. Typical Application Circuit</a:t>
            </a:r>
            <a:endParaRPr lang="en-US" dirty="0">
              <a:solidFill>
                <a:srgbClr val="3A4D54"/>
              </a:solidFill>
            </a:endParaRPr>
          </a:p>
        </p:txBody>
      </p:sp>
      <p:graphicFrame>
        <p:nvGraphicFramePr>
          <p:cNvPr id="6" name="Object 1">
            <a:extLst>
              <a:ext uri="{FF2B5EF4-FFF2-40B4-BE49-F238E27FC236}">
                <a16:creationId xmlns:a16="http://schemas.microsoft.com/office/drawing/2014/main" id="{E289431C-65BB-477E-A8E0-41531C9271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9566" y="801394"/>
          <a:ext cx="5484971" cy="3239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6262222" imgH="4191210" progId="Visio.Drawing.11">
                  <p:embed/>
                </p:oleObj>
              </mc:Choice>
              <mc:Fallback>
                <p:oleObj name="Visio" r:id="rId3" imgW="6262222" imgH="4191210" progId="Visio.Drawing.11">
                  <p:embed/>
                  <p:pic>
                    <p:nvPicPr>
                      <p:cNvPr id="6" name="Object 1">
                        <a:extLst>
                          <a:ext uri="{FF2B5EF4-FFF2-40B4-BE49-F238E27FC236}">
                            <a16:creationId xmlns:a16="http://schemas.microsoft.com/office/drawing/2014/main" id="{E289431C-65BB-477E-A8E0-41531C9271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9566" y="801394"/>
                        <a:ext cx="5484971" cy="32392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표 6">
            <a:extLst>
              <a:ext uri="{FF2B5EF4-FFF2-40B4-BE49-F238E27FC236}">
                <a16:creationId xmlns:a16="http://schemas.microsoft.com/office/drawing/2014/main" id="{77506FA8-56C0-4291-9C9C-E3BB6D346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488608"/>
              </p:ext>
            </p:extLst>
          </p:nvPr>
        </p:nvGraphicFramePr>
        <p:xfrm>
          <a:off x="1427533" y="5252215"/>
          <a:ext cx="5759141" cy="952750"/>
        </p:xfrm>
        <a:graphic>
          <a:graphicData uri="http://schemas.openxmlformats.org/drawingml/2006/table">
            <a:tbl>
              <a:tblPr/>
              <a:tblGrid>
                <a:gridCol w="799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52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6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4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68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71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786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4890"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altLang="ko-KR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Symbol</a:t>
                      </a:r>
                      <a:endParaRPr lang="ko-KR" sz="1100" b="1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altLang="ko-KR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Parameter</a:t>
                      </a:r>
                      <a:endParaRPr lang="ko-KR" sz="1100" b="1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altLang="ko-KR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Condition</a:t>
                      </a:r>
                      <a:endParaRPr lang="ko-KR" sz="1100" b="1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altLang="ko-KR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Min.</a:t>
                      </a:r>
                      <a:endParaRPr lang="ko-KR" sz="1100" b="1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Typ.</a:t>
                      </a: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Max.</a:t>
                      </a: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auto" latinLnBrk="0" hangingPunct="0"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5886450" algn="l"/>
                        </a:tabLst>
                      </a:pPr>
                      <a:r>
                        <a:rPr lang="en-US" altLang="ko-KR" sz="1100" b="1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Unit</a:t>
                      </a:r>
                      <a:endParaRPr lang="ko-KR" sz="1100" b="1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4418">
                <a:tc rowSpan="2"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IH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algn="ctr" defTabSz="457200" rtl="0" eaLnBrk="1" fontAlgn="auto" latinLnBrk="0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Logic "1" input voltage</a:t>
                      </a:r>
                      <a:endParaRPr lang="ko-KR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DD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=3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2.4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44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DD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=15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9.5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4418">
                <a:tc rowSpan="2"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IL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Logic "0" Input Voltage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DD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=3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0.8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441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V</a:t>
                      </a:r>
                      <a:r>
                        <a:rPr lang="en-US" sz="900" kern="100" baseline="-250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DD</a:t>
                      </a: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=15V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  <a:tabLst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</a:tabLst>
                      </a:pPr>
                      <a:r>
                        <a:rPr lang="en-US" sz="900" kern="100" dirty="0">
                          <a:solidFill>
                            <a:schemeClr val="tx1"/>
                          </a:solidFill>
                          <a:latin typeface="+mn-lt"/>
                          <a:ea typeface="맑은 고딕"/>
                          <a:cs typeface="Times New Roman"/>
                        </a:rPr>
                        <a:t>6.0</a:t>
                      </a:r>
                      <a:endParaRPr lang="ko-KR" sz="14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auto" hangingPunct="1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endParaRPr lang="en-US" sz="900" kern="100" dirty="0">
                        <a:solidFill>
                          <a:schemeClr val="tx1"/>
                        </a:solidFill>
                        <a:latin typeface="+mn-lt"/>
                        <a:ea typeface="맑은 고딕"/>
                        <a:cs typeface="Times New Roman"/>
                      </a:endParaRPr>
                    </a:p>
                  </a:txBody>
                  <a:tcPr marL="48983" marR="48983" marT="23647" marB="23647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377E32C-5242-482E-9838-80B69C13AA83}"/>
              </a:ext>
            </a:extLst>
          </p:cNvPr>
          <p:cNvSpPr txBox="1"/>
          <p:nvPr/>
        </p:nvSpPr>
        <p:spPr>
          <a:xfrm>
            <a:off x="1331548" y="4977383"/>
            <a:ext cx="225895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100" dirty="0">
                <a:ea typeface="Arial Unicode MS" pitchFamily="50" charset="-127"/>
                <a:cs typeface="Arial Unicode MS" pitchFamily="50" charset="-127"/>
              </a:rPr>
              <a:t>[Table 1] VDD vs. Input threshold</a:t>
            </a:r>
            <a:endParaRPr lang="ko-KR" altLang="en-US" sz="1100" dirty="0"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088C649-398E-49D7-B2A4-7A89390AD5F8}"/>
              </a:ext>
            </a:extLst>
          </p:cNvPr>
          <p:cNvSpPr txBox="1"/>
          <p:nvPr/>
        </p:nvSpPr>
        <p:spPr>
          <a:xfrm>
            <a:off x="1199143" y="4184888"/>
            <a:ext cx="2540418" cy="3076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>
                <a:solidFill>
                  <a:srgbClr val="FF0000"/>
                </a:solidFill>
                <a:ea typeface="Arial Unicode MS" pitchFamily="50" charset="-127"/>
                <a:cs typeface="Arial Unicode MS" pitchFamily="50" charset="-127"/>
              </a:rPr>
              <a:t>※Definition for VCC and VDD</a:t>
            </a:r>
            <a:endParaRPr lang="ko-KR" altLang="en-US" sz="1400" dirty="0">
              <a:solidFill>
                <a:srgbClr val="FF0000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2454BA-FFD8-4A93-8A94-5CB5C4853EF1}"/>
              </a:ext>
            </a:extLst>
          </p:cNvPr>
          <p:cNvSpPr txBox="1"/>
          <p:nvPr/>
        </p:nvSpPr>
        <p:spPr>
          <a:xfrm>
            <a:off x="1247137" y="4514644"/>
            <a:ext cx="86723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ea typeface="Arial Unicode MS" pitchFamily="50" charset="-127"/>
                <a:cs typeface="Arial Unicode MS" pitchFamily="50" charset="-127"/>
              </a:rPr>
              <a:t>VCC: L/S supply voltage of which range is from 12 to 20V.  VCC determine the gate driving voltage of IGBT.</a:t>
            </a:r>
          </a:p>
          <a:p>
            <a:r>
              <a:rPr lang="en-US" altLang="ko-KR" sz="1200" dirty="0">
                <a:solidFill>
                  <a:srgbClr val="0000FF"/>
                </a:solidFill>
                <a:ea typeface="Arial Unicode MS" pitchFamily="50" charset="-127"/>
                <a:cs typeface="Arial Unicode MS" pitchFamily="50" charset="-127"/>
              </a:rPr>
              <a:t>VDD:  A separated logic supply voltage of which range is from 3 to 20V. VDD determine the threshold level of input signal.</a:t>
            </a:r>
            <a:endParaRPr lang="ko-KR" altLang="en-US" sz="1200" dirty="0">
              <a:solidFill>
                <a:srgbClr val="0000FF"/>
              </a:solidFill>
              <a:ea typeface="Arial Unicode MS" pitchFamily="50" charset="-127"/>
              <a:cs typeface="Arial Unicode MS" pitchFamily="50" charset="-127"/>
            </a:endParaRPr>
          </a:p>
        </p:txBody>
      </p:sp>
      <p:sp>
        <p:nvSpPr>
          <p:cNvPr id="11" name="모서리가 둥근 직사각형 16">
            <a:extLst>
              <a:ext uri="{FF2B5EF4-FFF2-40B4-BE49-F238E27FC236}">
                <a16:creationId xmlns:a16="http://schemas.microsoft.com/office/drawing/2014/main" id="{1A4D839C-7313-4782-83FB-D2237C604FE9}"/>
              </a:ext>
            </a:extLst>
          </p:cNvPr>
          <p:cNvSpPr/>
          <p:nvPr/>
        </p:nvSpPr>
        <p:spPr>
          <a:xfrm>
            <a:off x="1007172" y="4148892"/>
            <a:ext cx="9016504" cy="2182459"/>
          </a:xfrm>
          <a:prstGeom prst="roundRect">
            <a:avLst/>
          </a:prstGeom>
          <a:noFill/>
          <a:ln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799" dirty="0"/>
          </a:p>
        </p:txBody>
      </p:sp>
    </p:spTree>
    <p:extLst>
      <p:ext uri="{BB962C8B-B14F-4D97-AF65-F5344CB8AC3E}">
        <p14:creationId xmlns:p14="http://schemas.microsoft.com/office/powerpoint/2010/main" val="3079853162"/>
      </p:ext>
    </p:extLst>
  </p:cSld>
  <p:clrMapOvr>
    <a:masterClrMapping/>
  </p:clrMapOvr>
</p:sld>
</file>

<file path=ppt/theme/theme1.xml><?xml version="1.0" encoding="utf-8"?>
<a:theme xmlns:a="http://schemas.openxmlformats.org/drawingml/2006/main" name="onsemi White Public Information">
  <a:themeElements>
    <a:clrScheme name="Custom 35">
      <a:dk1>
        <a:srgbClr val="000000"/>
      </a:dk1>
      <a:lt1>
        <a:srgbClr val="FFFFFF"/>
      </a:lt1>
      <a:dk2>
        <a:srgbClr val="465E66"/>
      </a:dk2>
      <a:lt2>
        <a:srgbClr val="DBAC17"/>
      </a:lt2>
      <a:accent1>
        <a:srgbClr val="E97D2E"/>
      </a:accent1>
      <a:accent2>
        <a:srgbClr val="A64626"/>
      </a:accent2>
      <a:accent3>
        <a:srgbClr val="3880F6"/>
      </a:accent3>
      <a:accent4>
        <a:srgbClr val="276990"/>
      </a:accent4>
      <a:accent5>
        <a:srgbClr val="009691"/>
      </a:accent5>
      <a:accent6>
        <a:srgbClr val="34A6CA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82A9054086F0942B3853AFC0E787513" ma:contentTypeVersion="3" ma:contentTypeDescription="Create a new document." ma:contentTypeScope="" ma:versionID="4c7a760a323f5a68a6512d89a72e4fe4">
  <xsd:schema xmlns:xsd="http://www.w3.org/2001/XMLSchema" xmlns:xs="http://www.w3.org/2001/XMLSchema" xmlns:p="http://schemas.microsoft.com/office/2006/metadata/properties" xmlns:ns2="e4678c56-0b70-41a7-9cf0-17b28b6c32bd" targetNamespace="http://schemas.microsoft.com/office/2006/metadata/properties" ma:root="true" ma:fieldsID="08cc4399a8feb847a802c6ab2e823d6b" ns2:_="">
    <xsd:import namespace="e4678c56-0b70-41a7-9cf0-17b28b6c32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4678c56-0b70-41a7-9cf0-17b28b6c32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e4678c56-0b70-41a7-9cf0-17b28b6c32bd">F4YVM2C5QEYC-631468080-79</_dlc_DocId>
    <_dlc_DocIdUrl xmlns="e4678c56-0b70-41a7-9cf0-17b28b6c32bd">
      <Url>http://theconnection.onsemi.com/sm/mc/_layouts/15/DocIdRedir.aspx?ID=F4YVM2C5QEYC-631468080-79</Url>
      <Description>F4YVM2C5QEYC-631468080-79</Description>
    </_dlc_DocIdUrl>
  </documentManagement>
</p:properties>
</file>

<file path=customXml/itemProps1.xml><?xml version="1.0" encoding="utf-8"?>
<ds:datastoreItem xmlns:ds="http://schemas.openxmlformats.org/officeDocument/2006/customXml" ds:itemID="{F2471123-3323-476D-9D9D-F856C14D2A2D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3955844F-A8ED-4935-A7DC-55D0532136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4678c56-0b70-41a7-9cf0-17b28b6c32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F975875-7DA8-4C29-81CA-BF3EF5A76E1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E98FD2B-2769-4BB7-9155-7ABB2DA487FA}">
  <ds:schemaRefs>
    <ds:schemaRef ds:uri="http://schemas.microsoft.com/office/2006/metadata/properties"/>
    <ds:schemaRef ds:uri="http://schemas.microsoft.com/office/infopath/2007/PartnerControls"/>
    <ds:schemaRef ds:uri="e4678c56-0b70-41a7-9cf0-17b28b6c32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882</TotalTime>
  <Words>2327</Words>
  <Application>Microsoft Office PowerPoint</Application>
  <PresentationFormat>사용자 지정</PresentationFormat>
  <Paragraphs>465</Paragraphs>
  <Slides>24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4</vt:i4>
      </vt:variant>
    </vt:vector>
  </HeadingPairs>
  <TitlesOfParts>
    <vt:vector size="31" baseType="lpstr">
      <vt:lpstr>Arial Unicode MS</vt:lpstr>
      <vt:lpstr>굴림</vt:lpstr>
      <vt:lpstr>Arial</vt:lpstr>
      <vt:lpstr>Calibri</vt:lpstr>
      <vt:lpstr>Wingdings</vt:lpstr>
      <vt:lpstr>onsemi White Public Information</vt:lpstr>
      <vt:lpstr>Visio</vt:lpstr>
      <vt:lpstr>FAN73912, FAN73912A – 1200V Half-Bridge, High &amp; Low side Gate Driver IC</vt:lpstr>
      <vt:lpstr>Contents</vt:lpstr>
      <vt:lpstr>FAN73912 : 1200 V 2A/-3A Half-bridge Gate Driver IC</vt:lpstr>
      <vt:lpstr>FAN73912A : 1200 V 2A/-3A High &amp; Low Side Gate Driver</vt:lpstr>
      <vt:lpstr>Comparison Table</vt:lpstr>
      <vt:lpstr>2-1. FAN73912 Key Feature and Applications </vt:lpstr>
      <vt:lpstr>2-2. FAN73912A Key Feature and Applications </vt:lpstr>
      <vt:lpstr>3. FAN73912 &amp; FAN73912A Pin Configuration</vt:lpstr>
      <vt:lpstr>4. Typical Application Circuit</vt:lpstr>
      <vt:lpstr>5-1. FAN73912 Timing Diagram</vt:lpstr>
      <vt:lpstr>5-2. FAN73912A Timing Diagram</vt:lpstr>
      <vt:lpstr>6. FAN73912 Shoot-Through Prevention</vt:lpstr>
      <vt:lpstr>7. FAN73912 &amp; FAN73912A Advanced Input Filter</vt:lpstr>
      <vt:lpstr>8. Promotion Tool [EVB]</vt:lpstr>
      <vt:lpstr>9. Benchmarking vs. I-Product : DC Negative VS</vt:lpstr>
      <vt:lpstr>9. Benchmarking vs. I-Product : Negative VS Pulse (NPSOA) @ HIN =0V </vt:lpstr>
      <vt:lpstr>9. Benchmarking vs. I-Product : Negative VS Pulse Immunity @ HIN Switching ( W/O BSD, CBOOT: 0.1uF) </vt:lpstr>
      <vt:lpstr>9. Benchmarking vs. I-Product : Negative VS Pulse Immunity @ HIN Switching (W/ BSD + 10Ω, CBOOT: 0.1uF) </vt:lpstr>
      <vt:lpstr>9. Benchmarking vs. I-Product : VDD Swing Test (VDD : 0 ~15V) </vt:lpstr>
      <vt:lpstr>9. Benchmarking vs. I-Product : COM-VSS immunity test </vt:lpstr>
      <vt:lpstr>10. What is Considering points for COM-VSS immunity? </vt:lpstr>
      <vt:lpstr>11. Design recommendation</vt:lpstr>
      <vt:lpstr>Appendix : Test condition for COM-VSS Immunity 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elinda New</dc:creator>
  <cp:lastModifiedBy>Steve Yoo</cp:lastModifiedBy>
  <cp:revision>835</cp:revision>
  <dcterms:created xsi:type="dcterms:W3CDTF">2021-08-17T16:10:16Z</dcterms:created>
  <dcterms:modified xsi:type="dcterms:W3CDTF">2022-02-15T05:37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82A9054086F0942B3853AFC0E787513</vt:lpwstr>
  </property>
  <property fmtid="{D5CDD505-2E9C-101B-9397-08002B2CF9AE}" pid="3" name="_dlc_DocIdItemGuid">
    <vt:lpwstr>7e294d13-f396-4b71-aec6-447430aa7941</vt:lpwstr>
  </property>
</Properties>
</file>